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5114" w:rsidRDefault="00B07497" w:rsidP="00FB5114">
      <w:pPr>
        <w:pStyle w:val="a5"/>
        <w:ind w:left="4962"/>
        <w:jc w:val="right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Қарағанды</w:t>
      </w:r>
      <w:r w:rsidRPr="00E13812">
        <w:rPr>
          <w:rFonts w:ascii="Times New Roman" w:hAnsi="Times New Roman"/>
          <w:sz w:val="28"/>
          <w:szCs w:val="28"/>
          <w:lang w:val="kk-KZ"/>
        </w:rPr>
        <w:t xml:space="preserve"> облысы әкімдігінің</w:t>
      </w:r>
    </w:p>
    <w:p w:rsidR="00B07497" w:rsidRPr="001866F5" w:rsidRDefault="00B07497" w:rsidP="00FB5114">
      <w:pPr>
        <w:pStyle w:val="a5"/>
        <w:ind w:left="4962"/>
        <w:jc w:val="right"/>
        <w:rPr>
          <w:rFonts w:ascii="Times New Roman" w:hAnsi="Times New Roman"/>
          <w:sz w:val="28"/>
          <w:szCs w:val="28"/>
          <w:lang w:val="kk-KZ"/>
        </w:rPr>
      </w:pPr>
      <w:r w:rsidRPr="00E13812">
        <w:rPr>
          <w:rFonts w:ascii="Times New Roman" w:hAnsi="Times New Roman"/>
          <w:sz w:val="28"/>
          <w:szCs w:val="28"/>
          <w:lang w:val="en-US"/>
        </w:rPr>
        <w:t xml:space="preserve">2014 </w:t>
      </w:r>
      <w:r w:rsidRPr="00E13812">
        <w:rPr>
          <w:rFonts w:ascii="Times New Roman" w:hAnsi="Times New Roman"/>
          <w:sz w:val="28"/>
          <w:szCs w:val="28"/>
          <w:lang w:val="kk-KZ"/>
        </w:rPr>
        <w:t>жылғы «</w:t>
      </w:r>
      <w:r w:rsidR="001866F5">
        <w:rPr>
          <w:rFonts w:ascii="Times New Roman" w:hAnsi="Times New Roman"/>
          <w:sz w:val="28"/>
          <w:szCs w:val="28"/>
          <w:lang w:val="kk-KZ"/>
        </w:rPr>
        <w:t>11</w:t>
      </w:r>
      <w:proofErr w:type="gramStart"/>
      <w:r w:rsidRPr="00E13812">
        <w:rPr>
          <w:rFonts w:ascii="Times New Roman" w:hAnsi="Times New Roman"/>
          <w:sz w:val="28"/>
          <w:szCs w:val="28"/>
          <w:lang w:val="kk-KZ"/>
        </w:rPr>
        <w:t>»</w:t>
      </w:r>
      <w:r w:rsidR="001866F5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1866F5">
        <w:rPr>
          <w:rFonts w:ascii="Times New Roman" w:hAnsi="Times New Roman"/>
          <w:sz w:val="28"/>
          <w:szCs w:val="28"/>
          <w:lang w:val="kk-KZ"/>
        </w:rPr>
        <w:t xml:space="preserve"> сәуірдегі</w:t>
      </w:r>
      <w:proofErr w:type="gramEnd"/>
    </w:p>
    <w:p w:rsidR="00B07497" w:rsidRDefault="00B07497" w:rsidP="00FB5114">
      <w:pPr>
        <w:pStyle w:val="a5"/>
        <w:ind w:left="4962"/>
        <w:jc w:val="right"/>
        <w:rPr>
          <w:rFonts w:ascii="Times New Roman" w:hAnsi="Times New Roman"/>
          <w:sz w:val="28"/>
          <w:szCs w:val="28"/>
          <w:lang w:val="en-US"/>
        </w:rPr>
      </w:pPr>
      <w:r w:rsidRPr="00E13812">
        <w:rPr>
          <w:rFonts w:ascii="Times New Roman" w:hAnsi="Times New Roman"/>
          <w:sz w:val="28"/>
          <w:szCs w:val="28"/>
          <w:lang w:val="kk-KZ"/>
        </w:rPr>
        <w:t>№</w:t>
      </w:r>
      <w:r w:rsidR="001866F5">
        <w:rPr>
          <w:rFonts w:ascii="Times New Roman" w:hAnsi="Times New Roman"/>
          <w:sz w:val="28"/>
          <w:szCs w:val="28"/>
          <w:lang w:val="kk-KZ"/>
        </w:rPr>
        <w:t xml:space="preserve">17/01 </w:t>
      </w:r>
      <w:bookmarkStart w:id="0" w:name="_GoBack"/>
      <w:bookmarkEnd w:id="0"/>
      <w:r w:rsidRPr="00E13812">
        <w:rPr>
          <w:rFonts w:ascii="Times New Roman" w:hAnsi="Times New Roman"/>
          <w:sz w:val="28"/>
          <w:szCs w:val="28"/>
          <w:lang w:val="kk-KZ"/>
        </w:rPr>
        <w:t xml:space="preserve">қаулысымен </w:t>
      </w:r>
    </w:p>
    <w:p w:rsidR="00B07497" w:rsidRPr="00E13812" w:rsidRDefault="00B07497" w:rsidP="00FB5114">
      <w:pPr>
        <w:pStyle w:val="a5"/>
        <w:ind w:left="4962"/>
        <w:jc w:val="right"/>
        <w:rPr>
          <w:rFonts w:ascii="Times New Roman" w:hAnsi="Times New Roman"/>
          <w:sz w:val="28"/>
          <w:szCs w:val="28"/>
          <w:lang w:val="kk-KZ"/>
        </w:rPr>
      </w:pPr>
      <w:r w:rsidRPr="00E13812">
        <w:rPr>
          <w:rFonts w:ascii="Times New Roman" w:hAnsi="Times New Roman"/>
          <w:sz w:val="28"/>
          <w:szCs w:val="28"/>
          <w:lang w:val="kk-KZ"/>
        </w:rPr>
        <w:t>бекітілген</w:t>
      </w:r>
    </w:p>
    <w:p w:rsidR="0067385B" w:rsidRPr="00995939" w:rsidRDefault="0067385B" w:rsidP="00FB5114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kk-KZ"/>
        </w:rPr>
      </w:pPr>
    </w:p>
    <w:p w:rsidR="0067385B" w:rsidRPr="00995939" w:rsidRDefault="0067385B" w:rsidP="0080280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67385B" w:rsidRPr="00995939" w:rsidRDefault="00AF51B7" w:rsidP="003005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b/>
          <w:sz w:val="28"/>
          <w:szCs w:val="28"/>
          <w:lang w:val="kk-KZ"/>
        </w:rPr>
        <w:t>«Қорғаншылық және қамқоршылық жөнінде анықтама беру»</w:t>
      </w:r>
    </w:p>
    <w:p w:rsidR="0067385B" w:rsidRPr="00995939" w:rsidRDefault="00AF51B7" w:rsidP="003005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b/>
          <w:sz w:val="28"/>
          <w:szCs w:val="28"/>
          <w:lang w:val="kk-KZ"/>
        </w:rPr>
        <w:t xml:space="preserve">мемлекеттік көрсетілетін қызмет </w:t>
      </w:r>
      <w:r w:rsidR="003D0B16" w:rsidRPr="00995939">
        <w:rPr>
          <w:rFonts w:ascii="Times New Roman" w:hAnsi="Times New Roman" w:cs="Times New Roman"/>
          <w:b/>
          <w:sz w:val="28"/>
          <w:szCs w:val="28"/>
          <w:lang w:val="kk-KZ"/>
        </w:rPr>
        <w:t>регламенті</w:t>
      </w:r>
    </w:p>
    <w:p w:rsidR="0067385B" w:rsidRDefault="0067385B" w:rsidP="003005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</w:p>
    <w:p w:rsidR="00FB5114" w:rsidRPr="00995939" w:rsidRDefault="00FB5114" w:rsidP="003005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</w:p>
    <w:p w:rsidR="0067385B" w:rsidRPr="00995939" w:rsidRDefault="00AF51B7" w:rsidP="003005D6">
      <w:pPr>
        <w:pStyle w:val="a3"/>
        <w:numPr>
          <w:ilvl w:val="0"/>
          <w:numId w:val="1"/>
        </w:numPr>
        <w:spacing w:after="0" w:line="24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95939">
        <w:rPr>
          <w:rFonts w:ascii="Times New Roman" w:hAnsi="Times New Roman" w:cs="Times New Roman"/>
          <w:b/>
          <w:sz w:val="28"/>
          <w:szCs w:val="28"/>
          <w:lang w:val="kk-KZ"/>
        </w:rPr>
        <w:t>Жалпы ережелер</w:t>
      </w:r>
    </w:p>
    <w:p w:rsidR="00FD3EAD" w:rsidRPr="00995939" w:rsidRDefault="00FD3EAD" w:rsidP="00FD3EAD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F04B24" w:rsidRPr="00145D96" w:rsidRDefault="00AF51B7" w:rsidP="00F04B24">
      <w:pPr>
        <w:numPr>
          <w:ilvl w:val="0"/>
          <w:numId w:val="4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«Қорғаншылық және қамқоршылық жөнінде анықтама беру» 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>мемлекеттік көрсетілетін қызметті</w:t>
      </w:r>
      <w:r w:rsidR="00525FC0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 </w:t>
      </w:r>
      <w:r w:rsidR="00197D03" w:rsidRPr="00995939">
        <w:rPr>
          <w:rFonts w:ascii="Times New Roman" w:hAnsi="Times New Roman"/>
          <w:sz w:val="28"/>
          <w:szCs w:val="28"/>
          <w:lang w:val="kk-KZ"/>
        </w:rPr>
        <w:t xml:space="preserve">(бұдан әрі – мемлекеттік көрсетілетін қызмет) беруші </w:t>
      </w:r>
      <w:r w:rsidR="00B07497">
        <w:rPr>
          <w:rFonts w:ascii="Times New Roman" w:hAnsi="Times New Roman"/>
          <w:sz w:val="28"/>
          <w:szCs w:val="28"/>
          <w:lang w:val="kk-KZ"/>
        </w:rPr>
        <w:t>Қарағанды</w:t>
      </w:r>
      <w:r w:rsidR="00197D03" w:rsidRPr="00995939">
        <w:rPr>
          <w:rFonts w:ascii="Times New Roman" w:hAnsi="Times New Roman"/>
          <w:sz w:val="28"/>
          <w:szCs w:val="28"/>
          <w:lang w:val="kk-KZ"/>
        </w:rPr>
        <w:t xml:space="preserve"> облысы қалалары мен аудандарының білім бөлімдері (бұдан әрі – көрсетілетін қызметті беруші) болып табылады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.</w:t>
      </w:r>
      <w:r w:rsidR="00525FC0">
        <w:rPr>
          <w:rFonts w:ascii="Times New Roman" w:hAnsi="Times New Roman" w:cs="Times New Roman"/>
          <w:sz w:val="28"/>
          <w:szCs w:val="28"/>
          <w:lang w:val="kk-KZ"/>
        </w:rPr>
        <w:t xml:space="preserve"> </w:t>
      </w:r>
      <w:r w:rsidR="00F04B24" w:rsidRPr="00D26CD7">
        <w:rPr>
          <w:rFonts w:ascii="Times New Roman" w:hAnsi="Times New Roman" w:cs="Times New Roman"/>
          <w:sz w:val="28"/>
          <w:szCs w:val="28"/>
          <w:lang w:val="kk-KZ"/>
        </w:rPr>
        <w:t>Мекен</w:t>
      </w:r>
      <w:r w:rsidR="00F04B24">
        <w:rPr>
          <w:rFonts w:ascii="Times New Roman" w:hAnsi="Times New Roman" w:cs="Times New Roman"/>
          <w:sz w:val="28"/>
          <w:szCs w:val="28"/>
          <w:lang w:val="kk-KZ"/>
        </w:rPr>
        <w:t>-</w:t>
      </w:r>
      <w:r w:rsidR="00F04B24" w:rsidRPr="00D26CD7">
        <w:rPr>
          <w:rFonts w:ascii="Times New Roman" w:hAnsi="Times New Roman" w:cs="Times New Roman"/>
          <w:sz w:val="28"/>
          <w:szCs w:val="28"/>
          <w:lang w:val="kk-KZ"/>
        </w:rPr>
        <w:t xml:space="preserve">жайлары мен телефондары </w:t>
      </w:r>
      <w:r w:rsidR="00F04B24" w:rsidRPr="00145D96">
        <w:rPr>
          <w:rFonts w:ascii="Times New Roman" w:hAnsi="Times New Roman" w:cs="Times New Roman"/>
          <w:sz w:val="28"/>
          <w:szCs w:val="28"/>
          <w:lang w:val="kk-KZ"/>
        </w:rPr>
        <w:t xml:space="preserve">krg-edu.kz </w:t>
      </w:r>
      <w:r w:rsidR="00F04B24" w:rsidRPr="00D26CD7">
        <w:rPr>
          <w:rFonts w:ascii="Times New Roman" w:hAnsi="Times New Roman" w:cs="Times New Roman"/>
          <w:sz w:val="28"/>
          <w:szCs w:val="28"/>
          <w:lang w:val="kk-KZ"/>
        </w:rPr>
        <w:t xml:space="preserve">сайтында көрсетілген. </w:t>
      </w:r>
    </w:p>
    <w:p w:rsidR="00FD3EAD" w:rsidRPr="00995939" w:rsidRDefault="00197D03" w:rsidP="00197D03">
      <w:pPr>
        <w:tabs>
          <w:tab w:val="left" w:pos="851"/>
        </w:tabs>
        <w:spacing w:after="0" w:line="200" w:lineRule="atLeast"/>
        <w:ind w:firstLine="851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Өтініштерді қабылдау және</w:t>
      </w:r>
      <w:r w:rsidR="00525FC0">
        <w:rPr>
          <w:rFonts w:ascii="Times New Roman" w:hAnsi="Times New Roman"/>
          <w:sz w:val="28"/>
          <w:szCs w:val="28"/>
          <w:lang w:val="kk-KZ"/>
        </w:rPr>
        <w:t xml:space="preserve"> </w:t>
      </w:r>
      <w:r w:rsidRPr="00995939">
        <w:rPr>
          <w:rFonts w:ascii="Times New Roman" w:hAnsi="Times New Roman"/>
          <w:sz w:val="28"/>
          <w:szCs w:val="28"/>
          <w:lang w:val="kk-KZ"/>
        </w:rPr>
        <w:t>мемлекеттік көрсетілетін қызмет нәтижелерін беру</w:t>
      </w:r>
      <w:r w:rsidR="00FD3EAD" w:rsidRPr="00995939">
        <w:rPr>
          <w:rFonts w:ascii="Times New Roman" w:hAnsi="Times New Roman"/>
          <w:bCs/>
          <w:sz w:val="28"/>
          <w:szCs w:val="28"/>
          <w:lang w:val="kk-KZ"/>
        </w:rPr>
        <w:t>:</w:t>
      </w:r>
    </w:p>
    <w:p w:rsidR="00FD3EAD" w:rsidRPr="00995939" w:rsidRDefault="00FD3EAD" w:rsidP="00197D03">
      <w:pPr>
        <w:pStyle w:val="a3"/>
        <w:spacing w:after="0" w:line="200" w:lineRule="atLeast"/>
        <w:ind w:left="0" w:firstLine="851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1) 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Қазақстан Республикасы Көлік және коммуникация министрлігінің </w:t>
      </w:r>
      <w:r w:rsidR="00CC53F0">
        <w:rPr>
          <w:rFonts w:ascii="Times New Roman" w:hAnsi="Times New Roman" w:cs="Times New Roman"/>
          <w:bCs/>
          <w:sz w:val="28"/>
          <w:szCs w:val="28"/>
          <w:lang w:val="kk-KZ"/>
        </w:rPr>
        <w:t>м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>емлекеттік қызметтерді автоматтандыруды бақылау және халыққа қызмет көрсету орталықтарының қызметін үйлестіру комитетінің «Халыққа қызмет көрсету орталықтары» шаруашылық жүргізу құқығындағы республикалық мемлекеттік кәсіпорны (бұдан әрі – ХҚО)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>;</w:t>
      </w:r>
    </w:p>
    <w:p w:rsidR="00FD3EAD" w:rsidRDefault="00FD3EAD" w:rsidP="00197D03">
      <w:pPr>
        <w:pStyle w:val="a3"/>
        <w:spacing w:after="0" w:line="200" w:lineRule="atLeast"/>
        <w:ind w:left="0" w:firstLine="851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2) 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>«</w:t>
      </w:r>
      <w:r w:rsidR="00995939"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Электрондық 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үкіметтің» порталы (бұдан әрі – портал): </w:t>
      </w:r>
      <w:r w:rsidR="00F04B24" w:rsidRPr="0001210C">
        <w:rPr>
          <w:rFonts w:ascii="Times New Roman" w:hAnsi="Times New Roman" w:cs="Times New Roman"/>
          <w:bCs/>
          <w:sz w:val="28"/>
          <w:lang w:val="kk-KZ"/>
        </w:rPr>
        <w:t>www.egov.kz</w:t>
      </w:r>
      <w:r w:rsidR="00197D03"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 арқылы жүзеге асырылады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>.</w:t>
      </w:r>
    </w:p>
    <w:p w:rsidR="00FD3EAD" w:rsidRPr="002E6A0F" w:rsidRDefault="00197D03" w:rsidP="00E41BB0">
      <w:pPr>
        <w:pStyle w:val="a3"/>
        <w:numPr>
          <w:ilvl w:val="0"/>
          <w:numId w:val="46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2E6A0F">
        <w:rPr>
          <w:rFonts w:ascii="Times New Roman" w:hAnsi="Times New Roman" w:cs="Times New Roman"/>
          <w:sz w:val="28"/>
          <w:szCs w:val="28"/>
          <w:lang w:val="kk-KZ"/>
        </w:rPr>
        <w:t>Мемлекеттік қызметті көрсету нысаны – электронды (жартылай автоматтандырылған) және (немесе) қағаз түрінде</w:t>
      </w:r>
      <w:r w:rsidR="00FD3EAD" w:rsidRPr="002E6A0F">
        <w:rPr>
          <w:rFonts w:ascii="Times New Roman" w:hAnsi="Times New Roman" w:cs="Times New Roman"/>
          <w:bCs/>
          <w:sz w:val="28"/>
          <w:szCs w:val="28"/>
          <w:lang w:val="kk-KZ"/>
        </w:rPr>
        <w:t>.</w:t>
      </w:r>
      <w:bookmarkStart w:id="1" w:name="z14"/>
      <w:bookmarkEnd w:id="1"/>
    </w:p>
    <w:p w:rsidR="00197D03" w:rsidRPr="00D33CC4" w:rsidRDefault="00197D03" w:rsidP="00D33CC4">
      <w:pPr>
        <w:pStyle w:val="a3"/>
        <w:numPr>
          <w:ilvl w:val="0"/>
          <w:numId w:val="46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Мемлекеттік қызмет көрсетудің нәтижесі </w:t>
      </w:r>
      <w:r w:rsidR="00BE049F"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Қазақстан Республикасы Үкіметінің 2014 жылғы 19 ақпандағы № 115 </w:t>
      </w:r>
      <w:r w:rsidR="00F04B24" w:rsidRPr="00D33CC4">
        <w:rPr>
          <w:rFonts w:ascii="Times New Roman" w:hAnsi="Times New Roman" w:cs="Times New Roman"/>
          <w:sz w:val="28"/>
          <w:szCs w:val="28"/>
          <w:lang w:val="kk-KZ"/>
        </w:rPr>
        <w:t xml:space="preserve">«Отбасы және балалар саласында жергілікті атқарушы органдар көрсететін мемлекеттік </w:t>
      </w:r>
      <w:r w:rsidR="002E6A0F" w:rsidRPr="00D33CC4">
        <w:rPr>
          <w:rFonts w:ascii="Times New Roman" w:hAnsi="Times New Roman" w:cs="Times New Roman"/>
          <w:sz w:val="28"/>
          <w:szCs w:val="28"/>
          <w:lang w:val="kk-KZ"/>
        </w:rPr>
        <w:t xml:space="preserve">көрсетілетін </w:t>
      </w:r>
      <w:r w:rsidR="00F04B24" w:rsidRPr="00D33CC4">
        <w:rPr>
          <w:rFonts w:ascii="Times New Roman" w:hAnsi="Times New Roman" w:cs="Times New Roman"/>
          <w:sz w:val="28"/>
          <w:szCs w:val="28"/>
          <w:lang w:val="kk-KZ"/>
        </w:rPr>
        <w:t>қызмет стандарттарын бекіту және Қазақстан Республикасы Үкіметінің кейбір шешімдеріне өзгерістер енгізу туралы»</w:t>
      </w:r>
      <w:r w:rsidR="00BE049F" w:rsidRPr="00D33CC4">
        <w:rPr>
          <w:rFonts w:ascii="Times New Roman" w:hAnsi="Times New Roman" w:cs="Times New Roman"/>
          <w:bCs/>
          <w:sz w:val="28"/>
          <w:szCs w:val="28"/>
          <w:lang w:val="kk-KZ"/>
        </w:rPr>
        <w:t>қаулысы</w:t>
      </w:r>
      <w:r w:rsidR="00995939" w:rsidRPr="00D33CC4">
        <w:rPr>
          <w:rFonts w:ascii="Times New Roman" w:hAnsi="Times New Roman" w:cs="Times New Roman"/>
          <w:bCs/>
          <w:sz w:val="28"/>
          <w:szCs w:val="28"/>
          <w:lang w:val="kk-KZ"/>
        </w:rPr>
        <w:t>мен бекітілген</w:t>
      </w:r>
      <w:r w:rsidR="00BE049F"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 «</w:t>
      </w:r>
      <w:r w:rsidR="00BE049F" w:rsidRPr="00D33CC4">
        <w:rPr>
          <w:rFonts w:ascii="Times New Roman" w:hAnsi="Times New Roman"/>
          <w:bCs/>
          <w:sz w:val="28"/>
          <w:szCs w:val="28"/>
          <w:lang w:val="kk-KZ"/>
        </w:rPr>
        <w:t>Қорғаншылық және қамқоршылық жөнінде анықтама беру</w:t>
      </w:r>
      <w:r w:rsidR="00BE049F"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» </w:t>
      </w:r>
      <w:r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мемлекеттік </w:t>
      </w:r>
      <w:r w:rsidRPr="00D33CC4">
        <w:rPr>
          <w:rFonts w:ascii="Times New Roman" w:hAnsi="Times New Roman" w:cs="Times New Roman"/>
          <w:sz w:val="28"/>
          <w:szCs w:val="28"/>
          <w:lang w:val="kk-KZ"/>
        </w:rPr>
        <w:t xml:space="preserve">көрсетілетін </w:t>
      </w:r>
      <w:r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қызмет стандартына </w:t>
      </w:r>
      <w:r w:rsidR="00BE049F"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(бұдан әрі - Стандарт) </w:t>
      </w:r>
      <w:r w:rsidRPr="00D33CC4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1-қосымшаға сәйкес </w:t>
      </w:r>
      <w:r w:rsidR="00CC6552" w:rsidRPr="00D33CC4">
        <w:rPr>
          <w:rStyle w:val="s0"/>
          <w:color w:val="auto"/>
          <w:sz w:val="28"/>
          <w:szCs w:val="28"/>
          <w:lang w:val="kk-KZ"/>
        </w:rPr>
        <w:t>ж</w:t>
      </w:r>
      <w:r w:rsidR="00CC6552" w:rsidRPr="00D33CC4">
        <w:rPr>
          <w:rFonts w:ascii="Times New Roman" w:hAnsi="Times New Roman"/>
          <w:sz w:val="28"/>
          <w:szCs w:val="28"/>
          <w:lang w:val="kk-KZ"/>
        </w:rPr>
        <w:t xml:space="preserve">етім балаға және ата-анасының қамқорлығынсыз қалған балаға </w:t>
      </w:r>
      <w:r w:rsidR="00CC6552" w:rsidRPr="00D33CC4">
        <w:rPr>
          <w:rFonts w:ascii="Times New Roman" w:hAnsi="Times New Roman"/>
          <w:bCs/>
          <w:sz w:val="28"/>
          <w:szCs w:val="28"/>
          <w:lang w:val="kk-KZ"/>
        </w:rPr>
        <w:t>қорғаншылық және қамқоршылық жөнінде анықтама</w:t>
      </w:r>
      <w:r w:rsidR="00CC6552" w:rsidRPr="00D33CC4">
        <w:rPr>
          <w:rFonts w:ascii="Times New Roman" w:hAnsi="Times New Roman"/>
          <w:sz w:val="28"/>
          <w:szCs w:val="28"/>
          <w:lang w:val="kk-KZ"/>
        </w:rPr>
        <w:t xml:space="preserve"> болып табылады. </w:t>
      </w:r>
    </w:p>
    <w:p w:rsidR="00A02FC3" w:rsidRDefault="00A02FC3" w:rsidP="00A02FC3">
      <w:pPr>
        <w:tabs>
          <w:tab w:val="left" w:pos="0"/>
          <w:tab w:val="left" w:pos="709"/>
        </w:tabs>
        <w:spacing w:after="0" w:line="240" w:lineRule="auto"/>
        <w:ind w:firstLine="851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A1553">
        <w:rPr>
          <w:rFonts w:ascii="Times New Roman" w:hAnsi="Times New Roman"/>
          <w:bCs/>
          <w:sz w:val="28"/>
          <w:szCs w:val="28"/>
          <w:lang w:val="kk-KZ"/>
        </w:rPr>
        <w:t xml:space="preserve">Көрсетілетін қызметті алушы мемлекеттік </w:t>
      </w:r>
      <w:r w:rsidRPr="009A1553">
        <w:rPr>
          <w:rFonts w:ascii="Times New Roman" w:hAnsi="Times New Roman"/>
          <w:sz w:val="28"/>
          <w:szCs w:val="28"/>
          <w:lang w:val="kk-KZ"/>
        </w:rPr>
        <w:t xml:space="preserve">көрсетілетін </w:t>
      </w:r>
      <w:r w:rsidRPr="009A1553">
        <w:rPr>
          <w:rFonts w:ascii="Times New Roman" w:hAnsi="Times New Roman"/>
          <w:bCs/>
          <w:sz w:val="28"/>
          <w:szCs w:val="28"/>
          <w:lang w:val="kk-KZ"/>
        </w:rPr>
        <w:t>қызметті қағаз жеткізгіште алу үшін өтініш берген жағдайда, нәтижесі электрондық форматта р</w:t>
      </w:r>
      <w:r>
        <w:rPr>
          <w:rFonts w:ascii="Times New Roman" w:hAnsi="Times New Roman"/>
          <w:bCs/>
          <w:sz w:val="28"/>
          <w:szCs w:val="28"/>
          <w:lang w:val="kk-KZ"/>
        </w:rPr>
        <w:t>ә</w:t>
      </w:r>
      <w:r w:rsidRPr="009A1553">
        <w:rPr>
          <w:rFonts w:ascii="Times New Roman" w:hAnsi="Times New Roman"/>
          <w:bCs/>
          <w:sz w:val="28"/>
          <w:szCs w:val="28"/>
          <w:lang w:val="kk-KZ"/>
        </w:rPr>
        <w:t>сімделеді, қағазға басып шығарылады және көрсетілетін қызметті беруш</w:t>
      </w:r>
      <w:r>
        <w:rPr>
          <w:rFonts w:ascii="Times New Roman" w:hAnsi="Times New Roman"/>
          <w:bCs/>
          <w:sz w:val="28"/>
          <w:szCs w:val="28"/>
          <w:lang w:val="kk-KZ"/>
        </w:rPr>
        <w:t>і басшысының қолымен расталады.</w:t>
      </w:r>
    </w:p>
    <w:p w:rsidR="0036555A" w:rsidRDefault="0036555A" w:rsidP="00A02FC3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</w:p>
    <w:p w:rsidR="00BC555F" w:rsidRDefault="0036555A" w:rsidP="008E55E3">
      <w:pPr>
        <w:tabs>
          <w:tab w:val="left" w:pos="0"/>
          <w:tab w:val="left" w:pos="709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 w:cs="Times New Roman"/>
          <w:bCs/>
          <w:sz w:val="28"/>
          <w:szCs w:val="28"/>
          <w:lang w:val="kk-KZ"/>
        </w:rPr>
        <w:lastRenderedPageBreak/>
        <w:tab/>
      </w:r>
      <w:r w:rsidR="00CC6552" w:rsidRPr="00995939">
        <w:rPr>
          <w:rFonts w:ascii="Times New Roman" w:hAnsi="Times New Roman"/>
          <w:bCs/>
          <w:sz w:val="28"/>
          <w:szCs w:val="28"/>
          <w:lang w:val="kk-KZ"/>
        </w:rPr>
        <w:t>Порталда мемлекеттік қызмет көрсетуді қарау нәтижесі көрсетілетін қызметті алушының «жеке кабинетіне» көрсетілетін қызметті берушінің уәкілетті адамының электрондық цифрлық қолтаңбасымен (бұдан әрі – ЭЦҚ) қол қойылған электрондық құжат форматында жіберіледі.</w:t>
      </w:r>
    </w:p>
    <w:p w:rsidR="00B07497" w:rsidRDefault="00B07497" w:rsidP="00BC555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</w:p>
    <w:p w:rsidR="008E55E3" w:rsidRPr="00BC555F" w:rsidRDefault="008E55E3" w:rsidP="00BC555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</w:p>
    <w:p w:rsidR="007960D1" w:rsidRPr="00995939" w:rsidRDefault="00CC6552" w:rsidP="007424F8">
      <w:pPr>
        <w:pStyle w:val="a3"/>
        <w:numPr>
          <w:ilvl w:val="0"/>
          <w:numId w:val="1"/>
        </w:numPr>
        <w:spacing w:after="0" w:line="240" w:lineRule="auto"/>
        <w:ind w:left="0" w:firstLine="284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 w:rsidRPr="00995939">
        <w:rPr>
          <w:rFonts w:ascii="Times New Roman" w:hAnsi="Times New Roman"/>
          <w:b/>
          <w:sz w:val="28"/>
          <w:szCs w:val="28"/>
          <w:lang w:val="kk-KZ"/>
        </w:rPr>
        <w:t>Мемлекеттiк көрсетілетін қызмет процесiнде көрсетiлетiн қызметтi берушiнiң құрылымдық бөлiмшелерiнiң (қызметкерлерiнiң) iс-қимыл тәртiбiн сипаттау</w:t>
      </w:r>
    </w:p>
    <w:p w:rsidR="007960D1" w:rsidRPr="00995939" w:rsidRDefault="007960D1" w:rsidP="00D46BD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E049F" w:rsidRPr="007424F8" w:rsidRDefault="00CC6552" w:rsidP="007424F8">
      <w:pPr>
        <w:pStyle w:val="a3"/>
        <w:numPr>
          <w:ilvl w:val="0"/>
          <w:numId w:val="46"/>
        </w:numPr>
        <w:tabs>
          <w:tab w:val="left" w:pos="0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7424F8">
        <w:rPr>
          <w:rFonts w:ascii="Times New Roman" w:hAnsi="Times New Roman"/>
          <w:sz w:val="28"/>
          <w:szCs w:val="28"/>
          <w:lang w:val="kk-KZ"/>
        </w:rPr>
        <w:t>Мемлекеттiк қызмет көрсету бойынша рәсiмдi (iс-қимылды) бастауға</w:t>
      </w:r>
      <w:r w:rsidR="00525FC0">
        <w:rPr>
          <w:rFonts w:ascii="Times New Roman" w:hAnsi="Times New Roman"/>
          <w:sz w:val="28"/>
          <w:szCs w:val="28"/>
          <w:lang w:val="kk-KZ"/>
        </w:rPr>
        <w:t xml:space="preserve"> </w:t>
      </w:r>
      <w:r w:rsidR="00BE049F" w:rsidRPr="007424F8">
        <w:rPr>
          <w:rFonts w:ascii="Times New Roman" w:hAnsi="Times New Roman"/>
          <w:sz w:val="28"/>
          <w:szCs w:val="28"/>
          <w:lang w:val="kk-KZ"/>
        </w:rPr>
        <w:t xml:space="preserve">осы Стандартқа </w:t>
      </w:r>
      <w:r w:rsidRPr="007424F8">
        <w:rPr>
          <w:rFonts w:ascii="Times New Roman" w:hAnsi="Times New Roman"/>
          <w:sz w:val="28"/>
          <w:szCs w:val="28"/>
          <w:lang w:val="kk-KZ"/>
        </w:rPr>
        <w:t>2</w:t>
      </w:r>
      <w:r w:rsidR="00F04B24" w:rsidRPr="007424F8">
        <w:rPr>
          <w:rFonts w:ascii="Times New Roman" w:hAnsi="Times New Roman"/>
          <w:sz w:val="28"/>
          <w:szCs w:val="28"/>
          <w:lang w:val="kk-KZ"/>
        </w:rPr>
        <w:t>-</w:t>
      </w:r>
      <w:r w:rsidRPr="007424F8">
        <w:rPr>
          <w:rFonts w:ascii="Times New Roman" w:hAnsi="Times New Roman"/>
          <w:sz w:val="28"/>
          <w:szCs w:val="28"/>
          <w:lang w:val="kk-KZ"/>
        </w:rPr>
        <w:t xml:space="preserve">қосымшада белгіленген </w:t>
      </w:r>
      <w:r w:rsidR="002B6729" w:rsidRPr="007424F8">
        <w:rPr>
          <w:rFonts w:ascii="Times New Roman" w:hAnsi="Times New Roman"/>
          <w:sz w:val="28"/>
          <w:szCs w:val="28"/>
          <w:lang w:val="kk-KZ"/>
        </w:rPr>
        <w:t>нысан</w:t>
      </w:r>
      <w:r w:rsidRPr="007424F8">
        <w:rPr>
          <w:rFonts w:ascii="Times New Roman" w:hAnsi="Times New Roman"/>
          <w:sz w:val="28"/>
          <w:szCs w:val="28"/>
          <w:lang w:val="kk-KZ"/>
        </w:rPr>
        <w:t xml:space="preserve"> бойынша  өтiнiштiң немесе </w:t>
      </w:r>
      <w:r w:rsidR="00C21251">
        <w:rPr>
          <w:rFonts w:ascii="Times New Roman" w:hAnsi="Times New Roman"/>
          <w:sz w:val="28"/>
          <w:szCs w:val="28"/>
          <w:lang w:val="kk-KZ"/>
        </w:rPr>
        <w:t xml:space="preserve">көрсетілетін қызметті алушының </w:t>
      </w:r>
      <w:r w:rsidRPr="007424F8">
        <w:rPr>
          <w:rFonts w:ascii="Times New Roman" w:hAnsi="Times New Roman"/>
          <w:sz w:val="28"/>
          <w:szCs w:val="28"/>
          <w:lang w:val="kk-KZ"/>
        </w:rPr>
        <w:t xml:space="preserve">ЭЦҚ куәландыратын электрондық құжат </w:t>
      </w:r>
      <w:r w:rsidR="002B6729" w:rsidRPr="007424F8">
        <w:rPr>
          <w:rFonts w:ascii="Times New Roman" w:hAnsi="Times New Roman"/>
          <w:sz w:val="28"/>
          <w:szCs w:val="28"/>
          <w:lang w:val="kk-KZ"/>
        </w:rPr>
        <w:t>нысанындағы</w:t>
      </w:r>
      <w:r w:rsidRPr="007424F8">
        <w:rPr>
          <w:rFonts w:ascii="Times New Roman" w:hAnsi="Times New Roman"/>
          <w:sz w:val="28"/>
          <w:szCs w:val="28"/>
          <w:lang w:val="kk-KZ"/>
        </w:rPr>
        <w:t xml:space="preserve"> сұрауының болуы негiздеме болып табылады.</w:t>
      </w:r>
    </w:p>
    <w:p w:rsidR="00477510" w:rsidRPr="00995939" w:rsidRDefault="00477510" w:rsidP="007424F8">
      <w:pPr>
        <w:pStyle w:val="a3"/>
        <w:numPr>
          <w:ilvl w:val="0"/>
          <w:numId w:val="46"/>
        </w:numPr>
        <w:tabs>
          <w:tab w:val="left" w:pos="0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Мемлекеттік қызмет көрсету үдерісінің құрамына кіретін рәсімдердің (іс-қимылдардың) мазмұны және олардың орындалу ұзақтығы:</w:t>
      </w:r>
    </w:p>
    <w:p w:rsidR="002E0F89" w:rsidRPr="005922D6" w:rsidRDefault="008367D7" w:rsidP="002E0F89">
      <w:pPr>
        <w:pStyle w:val="a5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 xml:space="preserve">1 </w:t>
      </w:r>
      <w:r w:rsidR="002E0F89" w:rsidRPr="005922D6">
        <w:rPr>
          <w:rFonts w:ascii="Times New Roman" w:hAnsi="Times New Roman"/>
          <w:sz w:val="28"/>
          <w:szCs w:val="28"/>
          <w:lang w:val="kk-KZ"/>
        </w:rPr>
        <w:t xml:space="preserve">іс-қимыл – кеңсе қызметкерінің құжаттарды қабылдауы мен тіркеуі, құжаттарды бөлім басшысына беруі. </w:t>
      </w:r>
      <w:r w:rsidR="002E0F89">
        <w:rPr>
          <w:rFonts w:ascii="Times New Roman" w:hAnsi="Times New Roman"/>
          <w:sz w:val="28"/>
          <w:szCs w:val="28"/>
          <w:lang w:val="kk-KZ"/>
        </w:rPr>
        <w:t>5</w:t>
      </w:r>
      <w:r w:rsidR="002E0F89" w:rsidRPr="005922D6">
        <w:rPr>
          <w:rFonts w:ascii="Times New Roman" w:hAnsi="Times New Roman"/>
          <w:sz w:val="28"/>
          <w:szCs w:val="28"/>
          <w:lang w:val="kk-KZ"/>
        </w:rPr>
        <w:t xml:space="preserve"> (</w:t>
      </w:r>
      <w:r w:rsidR="002E0F89">
        <w:rPr>
          <w:rFonts w:ascii="Times New Roman" w:hAnsi="Times New Roman"/>
          <w:sz w:val="28"/>
          <w:szCs w:val="28"/>
          <w:lang w:val="kk-KZ"/>
        </w:rPr>
        <w:t>бес</w:t>
      </w:r>
      <w:r w:rsidR="002E0F89" w:rsidRPr="005922D6">
        <w:rPr>
          <w:rFonts w:ascii="Times New Roman" w:hAnsi="Times New Roman"/>
          <w:sz w:val="28"/>
          <w:szCs w:val="28"/>
          <w:lang w:val="kk-KZ"/>
        </w:rPr>
        <w:t>) минут</w:t>
      </w:r>
      <w:r w:rsidR="002E0F89">
        <w:rPr>
          <w:rFonts w:ascii="Times New Roman" w:hAnsi="Times New Roman"/>
          <w:sz w:val="28"/>
          <w:szCs w:val="28"/>
          <w:lang w:val="kk-KZ"/>
        </w:rPr>
        <w:t xml:space="preserve"> ішінде</w:t>
      </w:r>
      <w:r w:rsidR="002E0F89" w:rsidRPr="005922D6">
        <w:rPr>
          <w:rFonts w:ascii="Times New Roman" w:hAnsi="Times New Roman"/>
          <w:sz w:val="28"/>
          <w:szCs w:val="28"/>
          <w:lang w:val="kk-KZ"/>
        </w:rPr>
        <w:t xml:space="preserve">; </w:t>
      </w:r>
    </w:p>
    <w:p w:rsidR="002E0F89" w:rsidRDefault="002E0F89" w:rsidP="002E0F89">
      <w:pPr>
        <w:pStyle w:val="a5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5922D6">
        <w:rPr>
          <w:rFonts w:ascii="Times New Roman" w:hAnsi="Times New Roman"/>
          <w:sz w:val="28"/>
          <w:szCs w:val="28"/>
          <w:lang w:val="kk-KZ"/>
        </w:rPr>
        <w:t xml:space="preserve">2 іс-қимыл – құжаттарды бөлім басшысының қарауы, құжаттарды бөлім маманына беруі. </w:t>
      </w:r>
      <w:r w:rsidR="00C21251">
        <w:rPr>
          <w:rFonts w:ascii="Times New Roman" w:hAnsi="Times New Roman"/>
          <w:sz w:val="28"/>
          <w:szCs w:val="28"/>
          <w:lang w:val="kk-KZ"/>
        </w:rPr>
        <w:t>5</w:t>
      </w:r>
      <w:r w:rsidRPr="005922D6">
        <w:rPr>
          <w:rFonts w:ascii="Times New Roman" w:hAnsi="Times New Roman"/>
          <w:sz w:val="28"/>
          <w:szCs w:val="28"/>
          <w:lang w:val="kk-KZ"/>
        </w:rPr>
        <w:t xml:space="preserve"> (</w:t>
      </w:r>
      <w:r w:rsidR="00C21251">
        <w:rPr>
          <w:rFonts w:ascii="Times New Roman" w:hAnsi="Times New Roman"/>
          <w:sz w:val="28"/>
          <w:szCs w:val="28"/>
          <w:lang w:val="kk-KZ"/>
        </w:rPr>
        <w:t>бес</w:t>
      </w:r>
      <w:r w:rsidRPr="005922D6">
        <w:rPr>
          <w:rFonts w:ascii="Times New Roman" w:hAnsi="Times New Roman"/>
          <w:sz w:val="28"/>
          <w:szCs w:val="28"/>
          <w:lang w:val="kk-KZ"/>
        </w:rPr>
        <w:t>) минут ішінде</w:t>
      </w:r>
      <w:r>
        <w:rPr>
          <w:rFonts w:ascii="Times New Roman" w:hAnsi="Times New Roman"/>
          <w:sz w:val="28"/>
          <w:szCs w:val="28"/>
          <w:lang w:val="kk-KZ"/>
        </w:rPr>
        <w:t>.</w:t>
      </w:r>
    </w:p>
    <w:p w:rsidR="002E0F89" w:rsidRPr="005922D6" w:rsidRDefault="002E0F89" w:rsidP="002E0F89">
      <w:pPr>
        <w:pStyle w:val="a5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>
        <w:rPr>
          <w:rFonts w:ascii="Times New Roman" w:hAnsi="Times New Roman" w:cs="Times New Roman"/>
          <w:bCs/>
          <w:sz w:val="28"/>
          <w:szCs w:val="28"/>
          <w:lang w:val="kk-KZ"/>
        </w:rPr>
        <w:t>А</w:t>
      </w:r>
      <w:r w:rsidRPr="005922D6">
        <w:rPr>
          <w:rFonts w:ascii="Times New Roman" w:hAnsi="Times New Roman" w:cs="Times New Roman"/>
          <w:bCs/>
          <w:sz w:val="28"/>
          <w:szCs w:val="28"/>
          <w:lang w:val="kk-KZ"/>
        </w:rPr>
        <w:t>нықтаманы беру ХҚО курьерімен жүзеге асырылады.</w:t>
      </w:r>
    </w:p>
    <w:p w:rsidR="00477510" w:rsidRPr="00995939" w:rsidRDefault="00477510" w:rsidP="00477510">
      <w:pPr>
        <w:pStyle w:val="a3"/>
        <w:spacing w:after="0" w:line="240" w:lineRule="auto"/>
        <w:ind w:left="0" w:firstLine="708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Мемлекеттік қызметті көрсету мерзімі көрсетілетін қызметті алушының құжаттардың топтамасын тапсырған сәттен бастап – 5 (бес) минуттан аспайды. </w:t>
      </w:r>
    </w:p>
    <w:p w:rsidR="002514E4" w:rsidRPr="00995939" w:rsidRDefault="00477510" w:rsidP="0047751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6. Мемлекеттік қызметті көрсету бойынша рәсімнің (іс-қимылдың) нәтижесі осы Регламенттің 5-тармағында көрсетілг</w:t>
      </w:r>
      <w:r w:rsidR="00BE049F" w:rsidRPr="00995939">
        <w:rPr>
          <w:rFonts w:ascii="Times New Roman" w:hAnsi="Times New Roman"/>
          <w:sz w:val="28"/>
          <w:szCs w:val="28"/>
          <w:lang w:val="kk-KZ"/>
        </w:rPr>
        <w:t>ен 1</w:t>
      </w:r>
      <w:r w:rsidR="00525FC0">
        <w:rPr>
          <w:rFonts w:ascii="Times New Roman" w:hAnsi="Times New Roman"/>
          <w:sz w:val="28"/>
          <w:szCs w:val="28"/>
          <w:lang w:val="kk-KZ"/>
        </w:rPr>
        <w:t xml:space="preserve"> </w:t>
      </w:r>
      <w:r w:rsidR="00BE049F" w:rsidRPr="00995939">
        <w:rPr>
          <w:rFonts w:ascii="Times New Roman" w:hAnsi="Times New Roman"/>
          <w:sz w:val="28"/>
          <w:szCs w:val="28"/>
          <w:lang w:val="kk-KZ"/>
        </w:rPr>
        <w:t xml:space="preserve">іс-қимыл </w:t>
      </w:r>
      <w:r w:rsidRPr="00995939">
        <w:rPr>
          <w:rFonts w:ascii="Times New Roman" w:hAnsi="Times New Roman"/>
          <w:sz w:val="28"/>
          <w:szCs w:val="28"/>
          <w:lang w:val="kk-KZ"/>
        </w:rPr>
        <w:t>нәтижесі бөлім маманының құжаттарды Стандарттың 9-тармағында көзделген талаптарға сәйкестігін қарауы және анықтама дайындауы болып табылады, олар осы Регламе</w:t>
      </w:r>
      <w:r w:rsidR="00BE049F" w:rsidRPr="00995939">
        <w:rPr>
          <w:rFonts w:ascii="Times New Roman" w:hAnsi="Times New Roman"/>
          <w:sz w:val="28"/>
          <w:szCs w:val="28"/>
          <w:lang w:val="kk-KZ"/>
        </w:rPr>
        <w:t>нттің 5-тармағында көрсетілген 2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іс-қимылды бастауға негіз болып табылады. Осы Регламе</w:t>
      </w:r>
      <w:r w:rsidR="00BE049F" w:rsidRPr="00995939">
        <w:rPr>
          <w:rFonts w:ascii="Times New Roman" w:hAnsi="Times New Roman"/>
          <w:sz w:val="28"/>
          <w:szCs w:val="28"/>
          <w:lang w:val="kk-KZ"/>
        </w:rPr>
        <w:t>нттің 5-тармағында көрсетілген 2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іс-қимыл нәтижесі </w:t>
      </w:r>
      <w:r w:rsidR="00BE049F" w:rsidRPr="00995939">
        <w:rPr>
          <w:rFonts w:ascii="Times New Roman" w:hAnsi="Times New Roman"/>
          <w:sz w:val="28"/>
          <w:szCs w:val="28"/>
          <w:lang w:val="kk-KZ"/>
        </w:rPr>
        <w:t>бөлім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басшысының  мемлекеттік қызмет нәт</w:t>
      </w:r>
      <w:r w:rsidR="002E0F89">
        <w:rPr>
          <w:rFonts w:ascii="Times New Roman" w:hAnsi="Times New Roman"/>
          <w:sz w:val="28"/>
          <w:szCs w:val="28"/>
          <w:lang w:val="kk-KZ"/>
        </w:rPr>
        <w:t>ижесіне қол қоюы болып табылады.</w:t>
      </w:r>
    </w:p>
    <w:p w:rsidR="00BC555F" w:rsidRPr="00CD6BD8" w:rsidRDefault="00BC555F" w:rsidP="0079260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79260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E768B" w:rsidRPr="00995939" w:rsidRDefault="00477510" w:rsidP="000E768B">
      <w:pPr>
        <w:pStyle w:val="a3"/>
        <w:numPr>
          <w:ilvl w:val="0"/>
          <w:numId w:val="34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 w:rsidRPr="00995939">
        <w:rPr>
          <w:rFonts w:ascii="Times New Roman" w:hAnsi="Times New Roman"/>
          <w:b/>
          <w:sz w:val="28"/>
          <w:szCs w:val="28"/>
          <w:lang w:val="kk-KZ"/>
        </w:rPr>
        <w:t>Мемлекеттiк көрсетілетін қызмет процесiнде көрсетiлетiн қызмет берушiнiң құрылымдық бөлiмшелерiнiң (қызметкерлерiнiң) өзара iс-қимыл тәртiбiн сипаттау</w:t>
      </w:r>
    </w:p>
    <w:p w:rsidR="00F1588F" w:rsidRPr="00995939" w:rsidRDefault="00F1588F" w:rsidP="000E768B">
      <w:pPr>
        <w:pStyle w:val="a3"/>
        <w:spacing w:after="0" w:line="240" w:lineRule="auto"/>
        <w:ind w:left="1146"/>
        <w:rPr>
          <w:rFonts w:ascii="Times New Roman" w:hAnsi="Times New Roman" w:cs="Times New Roman"/>
          <w:b/>
          <w:sz w:val="28"/>
          <w:szCs w:val="28"/>
          <w:lang w:val="kk-KZ"/>
        </w:rPr>
      </w:pPr>
    </w:p>
    <w:p w:rsidR="00314C56" w:rsidRPr="00995939" w:rsidRDefault="00314C56" w:rsidP="00314C56">
      <w:pPr>
        <w:pStyle w:val="a5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7. Мемлекеттiк көрсетiлетiн қызмет процесiне қатысатын құрылымдық бөлiмшелердiң (қызметкерлердiң) тiзбесi:</w:t>
      </w:r>
    </w:p>
    <w:p w:rsidR="00C21251" w:rsidRDefault="00676D3A" w:rsidP="00C21251">
      <w:pPr>
        <w:pStyle w:val="a5"/>
        <w:tabs>
          <w:tab w:val="left" w:pos="1134"/>
        </w:tabs>
        <w:ind w:left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бөлім</w:t>
      </w:r>
      <w:r w:rsidR="00C21251">
        <w:rPr>
          <w:rFonts w:ascii="Times New Roman" w:hAnsi="Times New Roman"/>
          <w:sz w:val="28"/>
          <w:szCs w:val="28"/>
          <w:lang w:val="kk-KZ"/>
        </w:rPr>
        <w:t xml:space="preserve"> маманы;</w:t>
      </w:r>
    </w:p>
    <w:p w:rsidR="00C21251" w:rsidRPr="00995939" w:rsidRDefault="00C21251" w:rsidP="00C21251">
      <w:pPr>
        <w:pStyle w:val="a5"/>
        <w:tabs>
          <w:tab w:val="left" w:pos="1134"/>
        </w:tabs>
        <w:ind w:left="709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бөлім басшысы.</w:t>
      </w:r>
    </w:p>
    <w:p w:rsidR="00314C56" w:rsidRPr="00995939" w:rsidRDefault="00314C56" w:rsidP="00314C56">
      <w:pPr>
        <w:pStyle w:val="a5"/>
        <w:numPr>
          <w:ilvl w:val="0"/>
          <w:numId w:val="38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Мемлекеттiк қызметтi көрсету үшiн қажеттi рәсiмдердiң (iс-қимылдардың) сипаттамасы:</w:t>
      </w:r>
    </w:p>
    <w:p w:rsidR="00314C56" w:rsidRPr="00995939" w:rsidRDefault="00314C56" w:rsidP="00676D3A">
      <w:pPr>
        <w:pStyle w:val="a5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lastRenderedPageBreak/>
        <w:t xml:space="preserve">1) </w:t>
      </w:r>
      <w:r w:rsidR="00F74D0B">
        <w:rPr>
          <w:rFonts w:ascii="Times New Roman" w:hAnsi="Times New Roman"/>
          <w:bCs/>
          <w:sz w:val="28"/>
          <w:szCs w:val="28"/>
          <w:lang w:val="kk-KZ"/>
        </w:rPr>
        <w:t>б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өлім </w:t>
      </w:r>
      <w:r w:rsidRPr="00995939">
        <w:rPr>
          <w:rFonts w:ascii="Times New Roman" w:hAnsi="Times New Roman"/>
          <w:sz w:val="28"/>
          <w:szCs w:val="28"/>
          <w:lang w:val="kk-KZ"/>
        </w:rPr>
        <w:t>маманы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ның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құжаттардың Стандарттың 9-тармағында көзделген қойылат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ын талаптарға сәйкестігін қарау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ы және 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анықтама дайындау</w:t>
      </w:r>
      <w:r w:rsidR="00F74D0B">
        <w:rPr>
          <w:rFonts w:ascii="Times New Roman" w:hAnsi="Times New Roman"/>
          <w:sz w:val="28"/>
          <w:szCs w:val="28"/>
          <w:lang w:val="kk-KZ"/>
        </w:rPr>
        <w:t>ы. 5 (бес) минут ішінде.</w:t>
      </w:r>
    </w:p>
    <w:p w:rsidR="00C21251" w:rsidRPr="00995939" w:rsidRDefault="00676D3A" w:rsidP="00C21251">
      <w:pPr>
        <w:pStyle w:val="a5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2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) </w:t>
      </w:r>
      <w:r w:rsidR="00F74D0B">
        <w:rPr>
          <w:rFonts w:ascii="Times New Roman" w:hAnsi="Times New Roman" w:cs="Times New Roman"/>
          <w:sz w:val="28"/>
          <w:szCs w:val="28"/>
          <w:lang w:val="kk-KZ"/>
        </w:rPr>
        <w:t>б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өлім басшысының қолы қойылған мемлекеттік көрсетілетін қызмет нәтижесі көрсетілетін қызметті алушыға жолданады.  </w:t>
      </w:r>
      <w:r w:rsidR="00C21251">
        <w:rPr>
          <w:rFonts w:ascii="Times New Roman" w:hAnsi="Times New Roman"/>
          <w:sz w:val="28"/>
          <w:szCs w:val="28"/>
          <w:lang w:val="kk-KZ"/>
        </w:rPr>
        <w:t>5 (бес) минут ішінде.</w:t>
      </w:r>
    </w:p>
    <w:p w:rsidR="00FB1CA5" w:rsidRPr="00995939" w:rsidRDefault="00314C56" w:rsidP="00314C56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Рәсiмдердiң (iс-қимылдардың) реттiлiгiн сипаттау осы Регламентке                    1</w:t>
      </w:r>
      <w:r w:rsidR="00B07497">
        <w:rPr>
          <w:rFonts w:ascii="Times New Roman" w:hAnsi="Times New Roman"/>
          <w:sz w:val="28"/>
          <w:szCs w:val="28"/>
          <w:lang w:val="kk-KZ"/>
        </w:rPr>
        <w:t>-</w:t>
      </w:r>
      <w:r w:rsidRPr="00995939">
        <w:rPr>
          <w:rFonts w:ascii="Times New Roman" w:hAnsi="Times New Roman"/>
          <w:sz w:val="28"/>
          <w:szCs w:val="28"/>
          <w:lang w:val="kk-KZ"/>
        </w:rPr>
        <w:t>қосымшаға сәйкес, әрбiр рәсiмді (iс-қимылды) өту блок-схемасында көрсетілген.</w:t>
      </w:r>
    </w:p>
    <w:p w:rsidR="002767EA" w:rsidRPr="00BC555F" w:rsidRDefault="002767EA" w:rsidP="00662E2E">
      <w:pPr>
        <w:pStyle w:val="a3"/>
        <w:tabs>
          <w:tab w:val="left" w:pos="7800"/>
        </w:tabs>
        <w:spacing w:after="0" w:line="240" w:lineRule="auto"/>
        <w:ind w:left="927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997C25" w:rsidRPr="00995939" w:rsidRDefault="00662E2E" w:rsidP="00662E2E">
      <w:pPr>
        <w:pStyle w:val="a3"/>
        <w:tabs>
          <w:tab w:val="left" w:pos="7800"/>
        </w:tabs>
        <w:spacing w:after="0" w:line="240" w:lineRule="auto"/>
        <w:ind w:left="927"/>
        <w:jc w:val="both"/>
        <w:rPr>
          <w:rFonts w:ascii="Times New Roman" w:hAnsi="Times New Roman" w:cs="Times New Roman"/>
          <w:sz w:val="28"/>
          <w:szCs w:val="28"/>
          <w:highlight w:val="yellow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ab/>
      </w:r>
    </w:p>
    <w:p w:rsidR="009662FC" w:rsidRPr="00995939" w:rsidRDefault="00A612D4" w:rsidP="009662FC">
      <w:pPr>
        <w:pStyle w:val="a3"/>
        <w:numPr>
          <w:ilvl w:val="0"/>
          <w:numId w:val="34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b/>
          <w:sz w:val="28"/>
          <w:szCs w:val="28"/>
          <w:lang w:val="kk-KZ"/>
        </w:rPr>
        <w:t>Халыққа қызмет көрсету орталығымен және (немесе) өзге де көрсетiлетiн қызметтi берушiлермен өзара iс-қимыл тәртiбiн, сондай-ақ мемлекеттiк қызмет көрсету процесiнде ақпараттық жүйелердi пайдалану тәртiбiн сипаттау</w:t>
      </w:r>
    </w:p>
    <w:p w:rsidR="006D52A0" w:rsidRPr="00995939" w:rsidRDefault="006D52A0" w:rsidP="006D52A0">
      <w:pPr>
        <w:pStyle w:val="a3"/>
        <w:spacing w:after="0" w:line="240" w:lineRule="auto"/>
        <w:ind w:left="1146"/>
        <w:rPr>
          <w:rFonts w:ascii="Times New Roman" w:hAnsi="Times New Roman" w:cs="Times New Roman"/>
          <w:b/>
          <w:sz w:val="28"/>
          <w:szCs w:val="28"/>
          <w:lang w:val="kk-KZ"/>
        </w:rPr>
      </w:pPr>
    </w:p>
    <w:p w:rsidR="00676D3A" w:rsidRPr="00995939" w:rsidRDefault="00676D3A" w:rsidP="00676D3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9. Қызмет алушылар мемлекеттік қызметті алу үшін ХҚО жүгінеді және осы Стандарттың 9-тармағында көзделген құжаттарды ұсынады.</w:t>
      </w:r>
    </w:p>
    <w:p w:rsidR="00676D3A" w:rsidRPr="00995939" w:rsidRDefault="00676D3A" w:rsidP="00676D3A">
      <w:pPr>
        <w:pStyle w:val="a3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Қызметті алушының сұрауын өңдеу ұзақтығы – 5 минут.</w:t>
      </w:r>
    </w:p>
    <w:p w:rsidR="00676D3A" w:rsidRPr="00995939" w:rsidRDefault="00676D3A" w:rsidP="00676D3A">
      <w:pPr>
        <w:pStyle w:val="a3"/>
        <w:spacing w:after="0" w:line="240" w:lineRule="auto"/>
        <w:ind w:left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Қызмет берушінің сұрауын дайындау және жолдау тәртiбi:</w:t>
      </w:r>
    </w:p>
    <w:p w:rsidR="00676D3A" w:rsidRPr="00995939" w:rsidRDefault="00F74D0B" w:rsidP="00676D3A">
      <w:pPr>
        <w:pStyle w:val="a3"/>
        <w:tabs>
          <w:tab w:val="left" w:pos="0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к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өрсетілетін қызметті берушінің осы Регламентте </w:t>
      </w:r>
      <w:r w:rsidR="002E0F89">
        <w:rPr>
          <w:rFonts w:ascii="Times New Roman" w:hAnsi="Times New Roman"/>
          <w:sz w:val="28"/>
          <w:szCs w:val="28"/>
          <w:lang w:val="kk-KZ"/>
        </w:rPr>
        <w:t xml:space="preserve">мемлекеттік 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көрсетілген қызметтерді таңдауы, мемлекеттік қызмет көрсету үшін көрсетілетін қызметті беруші қызметкерінің сұрау салу нысанын экранға шығаруы және көрсетілетін қызметті алушының деректерін енгізуі;  </w:t>
      </w:r>
    </w:p>
    <w:p w:rsidR="00676D3A" w:rsidRPr="00995939" w:rsidRDefault="00F74D0B" w:rsidP="00676D3A">
      <w:pPr>
        <w:pStyle w:val="a3"/>
        <w:tabs>
          <w:tab w:val="left" w:pos="0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қ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ызмет беруші қызметкерінің қағаз тасымалдағышта құжаттардың болуы туралы белгілеу бөлігінде сұрау салу нысанын толтыруы және мемлекеттік қызметті алушының ұсынған қажетті құжаттарын сканерлеуі, оларды сұрау салу нысанына бекітуі; </w:t>
      </w:r>
    </w:p>
    <w:p w:rsidR="00676D3A" w:rsidRPr="00995939" w:rsidRDefault="00310ED0" w:rsidP="00676D3A">
      <w:pPr>
        <w:pStyle w:val="a3"/>
        <w:tabs>
          <w:tab w:val="left" w:pos="0"/>
          <w:tab w:val="left" w:pos="1418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>«Электрондық үкіметтің</w:t>
      </w:r>
      <w:r>
        <w:rPr>
          <w:rFonts w:ascii="Times New Roman" w:hAnsi="Times New Roman" w:cs="Times New Roman"/>
          <w:sz w:val="28"/>
          <w:szCs w:val="28"/>
          <w:lang w:val="kk-KZ"/>
        </w:rPr>
        <w:t>»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өңірлік шлюзі </w:t>
      </w:r>
      <w:r w:rsidRPr="00F74D0B">
        <w:rPr>
          <w:rFonts w:ascii="Times New Roman" w:hAnsi="Times New Roman" w:cs="Times New Roman"/>
          <w:sz w:val="28"/>
          <w:szCs w:val="28"/>
          <w:lang w:val="kk-KZ"/>
        </w:rPr>
        <w:t>автоматтандырылған жұмыс орны</w:t>
      </w:r>
      <w:r>
        <w:rPr>
          <w:rFonts w:ascii="Times New Roman" w:hAnsi="Times New Roman" w:cs="Times New Roman"/>
          <w:sz w:val="28"/>
          <w:szCs w:val="28"/>
          <w:lang w:val="kk-KZ"/>
        </w:rPr>
        <w:t>нда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(бұдан әрі – </w:t>
      </w:r>
      <w:r w:rsidRPr="00310ED0">
        <w:rPr>
          <w:rFonts w:ascii="Times New Roman" w:hAnsi="Times New Roman" w:cs="Times New Roman"/>
          <w:sz w:val="28"/>
          <w:szCs w:val="28"/>
          <w:lang w:val="kk-KZ"/>
        </w:rPr>
        <w:t>ЭҮӨШ</w:t>
      </w:r>
      <w:r w:rsidRPr="00310ED0">
        <w:rPr>
          <w:rFonts w:ascii="Times New Roman" w:hAnsi="Times New Roman"/>
          <w:sz w:val="28"/>
          <w:szCs w:val="28"/>
          <w:lang w:val="kk-KZ"/>
        </w:rPr>
        <w:t xml:space="preserve"> А</w:t>
      </w:r>
      <w:r w:rsidRPr="00995939">
        <w:rPr>
          <w:rFonts w:ascii="Times New Roman" w:hAnsi="Times New Roman"/>
          <w:sz w:val="28"/>
          <w:szCs w:val="28"/>
          <w:lang w:val="kk-KZ"/>
        </w:rPr>
        <w:t>ЖО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)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 сұрау салуды тіркеу және ЭҮӨШ АЖО-да қызметтерді өңдеу;</w:t>
      </w:r>
    </w:p>
    <w:p w:rsidR="00676D3A" w:rsidRPr="00995939" w:rsidRDefault="00F74D0B" w:rsidP="00676D3A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м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емлекеттік көрсетілетін қызметті алушының ЭҮӨШ АЖО-да  қалыптастырылған қызмет көрсету нәтижесін (анықтама беру) алуы. Электрондық құжат қызмет берушінің лауазымды тұлғасының </w:t>
      </w:r>
      <w:r w:rsidR="00310ED0">
        <w:rPr>
          <w:rFonts w:ascii="Times New Roman" w:hAnsi="Times New Roman" w:cs="Times New Roman"/>
          <w:sz w:val="28"/>
          <w:szCs w:val="28"/>
          <w:lang w:val="kk-KZ"/>
        </w:rPr>
        <w:t>э</w:t>
      </w:r>
      <w:r w:rsidR="00310ED0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лектрондық цифрлық қолтаңба 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қолданылып қалыптастырылады.</w:t>
      </w:r>
    </w:p>
    <w:p w:rsidR="00676D3A" w:rsidRPr="00995939" w:rsidRDefault="00676D3A" w:rsidP="00676D3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Қызмет берушінің сұрауын жолдауға уәкілетті құрылымдық бөлімшілер немесе лауазымды тұлғалар:</w:t>
      </w:r>
    </w:p>
    <w:p w:rsidR="00676D3A" w:rsidRPr="00995939" w:rsidRDefault="00676D3A" w:rsidP="00F74D0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ХҚО-ның операторы. </w:t>
      </w:r>
    </w:p>
    <w:p w:rsidR="00676D3A" w:rsidRPr="00995939" w:rsidRDefault="00676D3A" w:rsidP="00676D3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ХҚО қызметкерлерінің қызмет алушының сұрауын </w:t>
      </w:r>
      <w:r w:rsidR="00435F65">
        <w:rPr>
          <w:rFonts w:ascii="Times New Roman" w:hAnsi="Times New Roman"/>
          <w:sz w:val="28"/>
          <w:szCs w:val="28"/>
          <w:lang w:val="kk-KZ"/>
        </w:rPr>
        <w:t>ХҚО-ның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ықпалдастырылған ақпараттық жүйесінде (бұдан әрі – ХҚО ЫАЖ) тiркеу және өңдеу кезiндегi iс-қимылдары осы Регламентке 4 қосымшаға сәйкес ХҚО ЫАЖ арқылы электрондық мемлекеттік қызмет көрсету кезіндегі функционалдық өзара iс-әрекеттесудің № 1 диаграммасында көрсетілген</w:t>
      </w:r>
      <w:r w:rsidR="00F74D0B">
        <w:rPr>
          <w:rFonts w:ascii="Times New Roman" w:hAnsi="Times New Roman"/>
          <w:sz w:val="28"/>
          <w:szCs w:val="28"/>
          <w:lang w:val="kk-KZ"/>
        </w:rPr>
        <w:t>.</w:t>
      </w:r>
    </w:p>
    <w:p w:rsidR="00676D3A" w:rsidRPr="00995939" w:rsidRDefault="00435F65" w:rsidP="00676D3A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lastRenderedPageBreak/>
        <w:t>ХҚО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 және (немесе) өзге де қызмет берушiлермен өзара iс-қимылдың, оның iшiнде мемлекеттiк қызметтердi көрсету мәселелерi бойынша қызмет берушiлердiң сұрауларын қалыптастыружәне жолдау рәсiмiнің (iс-қимылының) реттiлiгi мен мерзiмдерi:  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1-процесс – ХҚО операторының қызметті көрсету үшін ХҚО ЫАЖ-не логин мен парольді енгізуі (авторландыру процесі); 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2-процесс – </w:t>
      </w:r>
      <w:r w:rsidR="007F7BBD">
        <w:rPr>
          <w:rFonts w:ascii="Times New Roman" w:hAnsi="Times New Roman"/>
          <w:bCs/>
          <w:sz w:val="28"/>
          <w:szCs w:val="28"/>
          <w:lang w:val="kk-KZ"/>
        </w:rPr>
        <w:t>ХҚО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 операторының осы Регламентте көрсетілген қызметті таңдауы, қызметті көрсету үшін экранға сұрау </w:t>
      </w:r>
      <w:r w:rsidR="002B6729" w:rsidRPr="00995939">
        <w:rPr>
          <w:rFonts w:ascii="Times New Roman" w:hAnsi="Times New Roman"/>
          <w:bCs/>
          <w:sz w:val="28"/>
          <w:szCs w:val="28"/>
          <w:lang w:val="kk-KZ"/>
        </w:rPr>
        <w:t>нысанын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 шығару және ХҚО операторының  көрсетілетін қызметті алушының деректерін, сондай-ақ көрсетілетін қызметті алушы өкілінің сенімхаты бойынша деректерді енгізуі (нотариалды куәландырылған сенімхатболғанда, сенімхатты өзге де куәландыру кезінде – сенімхат деректері толтырылмайды);  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>3-процесс –</w:t>
      </w:r>
      <w:r w:rsidR="00310ED0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«Электрондық үкімет» шлюзі (бұдан әрі – ЭҮШ) 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арқылы </w:t>
      </w:r>
      <w:r w:rsidR="00310ED0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«Жеке тұлғалар» мемлекеттік </w:t>
      </w:r>
      <w:r w:rsidR="00310ED0" w:rsidRPr="00310ED0">
        <w:rPr>
          <w:rFonts w:ascii="Times New Roman" w:hAnsi="Times New Roman" w:cs="Times New Roman"/>
          <w:sz w:val="28"/>
          <w:szCs w:val="28"/>
          <w:lang w:val="kk-KZ"/>
        </w:rPr>
        <w:t>дерек</w:t>
      </w:r>
      <w:r w:rsidR="007F7BBD">
        <w:rPr>
          <w:rFonts w:ascii="Times New Roman" w:hAnsi="Times New Roman" w:cs="Times New Roman"/>
          <w:sz w:val="28"/>
          <w:szCs w:val="28"/>
          <w:lang w:val="kk-KZ"/>
        </w:rPr>
        <w:t xml:space="preserve">тер </w:t>
      </w:r>
      <w:r w:rsidR="00310ED0" w:rsidRPr="00310ED0">
        <w:rPr>
          <w:rFonts w:ascii="Times New Roman" w:hAnsi="Times New Roman" w:cs="Times New Roman"/>
          <w:sz w:val="28"/>
          <w:szCs w:val="28"/>
          <w:lang w:val="kk-KZ"/>
        </w:rPr>
        <w:t>қоры</w:t>
      </w:r>
      <w:r w:rsidR="003A7584">
        <w:rPr>
          <w:rFonts w:ascii="Times New Roman" w:hAnsi="Times New Roman"/>
          <w:bCs/>
          <w:sz w:val="28"/>
          <w:szCs w:val="28"/>
          <w:lang w:val="kk-KZ"/>
        </w:rPr>
        <w:t xml:space="preserve">нда </w:t>
      </w:r>
      <w:r w:rsidR="00310ED0">
        <w:rPr>
          <w:rFonts w:ascii="Times New Roman" w:hAnsi="Times New Roman"/>
          <w:bCs/>
          <w:sz w:val="28"/>
          <w:szCs w:val="28"/>
          <w:lang w:val="kk-KZ"/>
        </w:rPr>
        <w:t>(бұдан әрі -</w:t>
      </w:r>
      <w:r w:rsidR="00525FC0">
        <w:rPr>
          <w:rFonts w:ascii="Times New Roman" w:hAnsi="Times New Roman"/>
          <w:bCs/>
          <w:sz w:val="28"/>
          <w:szCs w:val="28"/>
          <w:lang w:val="kk-KZ"/>
        </w:rPr>
        <w:t xml:space="preserve"> </w:t>
      </w:r>
      <w:r w:rsidRPr="00310ED0">
        <w:rPr>
          <w:rFonts w:ascii="Times New Roman" w:hAnsi="Times New Roman"/>
          <w:bCs/>
          <w:sz w:val="28"/>
          <w:szCs w:val="28"/>
          <w:lang w:val="kk-KZ"/>
        </w:rPr>
        <w:t xml:space="preserve">ЖТ </w:t>
      </w:r>
      <w:r w:rsidR="003A7584">
        <w:rPr>
          <w:rFonts w:ascii="Times New Roman" w:hAnsi="Times New Roman"/>
          <w:bCs/>
          <w:sz w:val="28"/>
          <w:szCs w:val="28"/>
          <w:lang w:val="kk-KZ"/>
        </w:rPr>
        <w:t>МДҚ)</w:t>
      </w:r>
      <w:r w:rsidR="00525FC0">
        <w:rPr>
          <w:rFonts w:ascii="Times New Roman" w:hAnsi="Times New Roman"/>
          <w:bCs/>
          <w:sz w:val="28"/>
          <w:szCs w:val="28"/>
          <w:lang w:val="kk-KZ"/>
        </w:rPr>
        <w:t xml:space="preserve"> 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көрсетілетін қызметті алушының деректері туралы, сондай-ақ  </w:t>
      </w:r>
      <w:r w:rsidR="003A7584">
        <w:rPr>
          <w:rFonts w:ascii="Times New Roman" w:hAnsi="Times New Roman" w:cs="Times New Roman"/>
          <w:sz w:val="28"/>
          <w:szCs w:val="28"/>
          <w:lang w:val="kk-KZ"/>
        </w:rPr>
        <w:t>б</w:t>
      </w:r>
      <w:r w:rsidR="003A7584" w:rsidRPr="00995939">
        <w:rPr>
          <w:rFonts w:ascii="Times New Roman" w:hAnsi="Times New Roman" w:cs="Times New Roman"/>
          <w:sz w:val="28"/>
          <w:szCs w:val="28"/>
          <w:lang w:val="kk-KZ"/>
        </w:rPr>
        <w:t>ірыңғай нотариалды ақпараттық жүйе</w:t>
      </w:r>
      <w:r w:rsidR="003A7584">
        <w:rPr>
          <w:rFonts w:ascii="Times New Roman" w:hAnsi="Times New Roman" w:cs="Times New Roman"/>
          <w:sz w:val="28"/>
          <w:szCs w:val="28"/>
          <w:lang w:val="kk-KZ"/>
        </w:rPr>
        <w:t>де</w:t>
      </w:r>
      <w:r w:rsidR="003A7584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(бұдан әрі - БНАЖ) 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>көрсетілетін қызметті алушы өкілінің сенімхатының деректері туралы сұрауды жолдау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>1-шарт - қызметті алушының деректерінің ЖТ МДҚ-да, БНАЖ-да сенімхат деректерінің  болуын тексеру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>4-процесс - қызметті алушының деректерінің ЖТ МДҚ-да,   БНАЖ-да сенімхат деректерінің болуына байланысты деректерді алу мүмкін еместігі туралы хабарлама қалыптастыру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5-процесс – </w:t>
      </w:r>
      <w:r w:rsidR="00525FC0">
        <w:rPr>
          <w:rFonts w:ascii="Times New Roman" w:hAnsi="Times New Roman"/>
          <w:bCs/>
          <w:sz w:val="28"/>
          <w:szCs w:val="28"/>
          <w:lang w:val="kk-KZ"/>
        </w:rPr>
        <w:t>ХҚО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 операторының көрсетілетін қызметті алушы ұсынған құжаттардың қағаз түрінде </w:t>
      </w:r>
      <w:r w:rsidRPr="00995939">
        <w:rPr>
          <w:rFonts w:ascii="Times New Roman" w:hAnsi="Times New Roman"/>
          <w:sz w:val="28"/>
          <w:szCs w:val="28"/>
          <w:lang w:val="kk-KZ"/>
        </w:rPr>
        <w:t>болуы және сканерленген құжаттар туралы сұрау нысанын толтыруы, оларды сұрау нысанына тіркеу және толтырылған нысанды (енгізілген мәліметтер) Э</w:t>
      </w:r>
      <w:r w:rsidR="003A7584">
        <w:rPr>
          <w:rFonts w:ascii="Times New Roman" w:hAnsi="Times New Roman"/>
          <w:sz w:val="28"/>
          <w:szCs w:val="28"/>
          <w:lang w:val="kk-KZ"/>
        </w:rPr>
        <w:t>Ц</w:t>
      </w:r>
      <w:r w:rsidRPr="00995939">
        <w:rPr>
          <w:rFonts w:ascii="Times New Roman" w:hAnsi="Times New Roman"/>
          <w:sz w:val="28"/>
          <w:szCs w:val="28"/>
          <w:lang w:val="kk-KZ"/>
        </w:rPr>
        <w:t>Қ арқылы растауы</w:t>
      </w:r>
      <w:r w:rsidRPr="00995939">
        <w:rPr>
          <w:rFonts w:ascii="Times New Roman" w:hAnsi="Times New Roman"/>
          <w:bCs/>
          <w:sz w:val="28"/>
          <w:szCs w:val="28"/>
          <w:lang w:val="kk-KZ"/>
        </w:rPr>
        <w:t>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6-процесс – ХҚО операторының ЭЦҚ куәландырылған (қол қойылған) электрондық құжатты (көрсетілетін қызметті алушының сұрауын) ЭҮШ арқылы ЭҮӨШ АЖО-на жолдау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7-процесс – электрондық құжатты ЭҮӨШ АЖО-да тіркеу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8"/>
          <w:szCs w:val="28"/>
          <w:lang w:val="kk-KZ"/>
        </w:rPr>
        <w:t xml:space="preserve">2-шарт – бөлім маманының тұтынушының 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Стандарттың 9-тармағында көрсетілген және электрондық қызметті көрсету үшін негіз болатын қоса берілген құжаттарының сәйкестігін тексеруі (өңдеуі);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8-процесс – көрсетілетін қызметті алушының құжаттарында бұзушылықтар болуына байланысты сұратып отырған электрондық мемлекеттік қызметтен көрсетуден бас тарту туралы хабарламаны қалыптастыру; </w:t>
      </w:r>
    </w:p>
    <w:p w:rsidR="00676D3A" w:rsidRPr="00995939" w:rsidRDefault="00676D3A" w:rsidP="00676D3A">
      <w:pPr>
        <w:numPr>
          <w:ilvl w:val="1"/>
          <w:numId w:val="41"/>
        </w:numPr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9-процесс – тұтынушының </w:t>
      </w:r>
      <w:r w:rsidR="008E5100">
        <w:rPr>
          <w:rFonts w:ascii="Times New Roman" w:hAnsi="Times New Roman"/>
          <w:sz w:val="28"/>
          <w:szCs w:val="28"/>
          <w:lang w:val="kk-KZ"/>
        </w:rPr>
        <w:t>ХҚО</w:t>
      </w:r>
      <w:r w:rsidRPr="00995939">
        <w:rPr>
          <w:rFonts w:ascii="Times New Roman" w:hAnsi="Times New Roman"/>
          <w:sz w:val="28"/>
          <w:szCs w:val="28"/>
          <w:lang w:val="kk-KZ"/>
        </w:rPr>
        <w:t xml:space="preserve"> операторы арқылы электрондық мемлекеттік қызметтің нәтижесін (анықтамасын) алуы; </w:t>
      </w:r>
    </w:p>
    <w:p w:rsidR="00676D3A" w:rsidRPr="00995939" w:rsidRDefault="00676D3A" w:rsidP="00676D3A">
      <w:pPr>
        <w:tabs>
          <w:tab w:val="left" w:pos="1418"/>
        </w:tabs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10. Мемлекеттік қызметті ХҚО арқылы көрсету нәтижесін алу процесі:</w:t>
      </w:r>
    </w:p>
    <w:p w:rsidR="00676D3A" w:rsidRPr="00995939" w:rsidRDefault="00F74D0B" w:rsidP="00676D3A">
      <w:pPr>
        <w:numPr>
          <w:ilvl w:val="0"/>
          <w:numId w:val="42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к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өрсетілетін қызметті алушы өтініш пен Стандарттың 9</w:t>
      </w:r>
      <w:r w:rsidR="00525FC0">
        <w:rPr>
          <w:rFonts w:ascii="Times New Roman" w:hAnsi="Times New Roman"/>
          <w:sz w:val="28"/>
          <w:szCs w:val="28"/>
          <w:lang w:val="kk-KZ"/>
        </w:rPr>
        <w:t>-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 xml:space="preserve">тармағында көрсетілген тізбеге сәйкес құжаттар топтамасымен ХҚО-на жүгінеді;  </w:t>
      </w:r>
    </w:p>
    <w:p w:rsidR="00676D3A" w:rsidRPr="00995939" w:rsidRDefault="00F74D0B" w:rsidP="00676D3A">
      <w:pPr>
        <w:numPr>
          <w:ilvl w:val="0"/>
          <w:numId w:val="42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lastRenderedPageBreak/>
        <w:t>к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өрсетілетін қызметті алуш</w:t>
      </w:r>
      <w:r w:rsidR="00EB0D79">
        <w:rPr>
          <w:rFonts w:ascii="Times New Roman" w:hAnsi="Times New Roman"/>
          <w:sz w:val="28"/>
          <w:szCs w:val="28"/>
          <w:lang w:val="kk-KZ"/>
        </w:rPr>
        <w:t>ының өтінімін өңдеу ұзақтығы – 5 (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бес) минуттан аспайды;</w:t>
      </w:r>
    </w:p>
    <w:p w:rsidR="00676D3A" w:rsidRPr="00995939" w:rsidRDefault="00F74D0B" w:rsidP="00676D3A">
      <w:pPr>
        <w:numPr>
          <w:ilvl w:val="0"/>
          <w:numId w:val="42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/>
          <w:bCs/>
          <w:sz w:val="28"/>
          <w:szCs w:val="28"/>
          <w:lang w:val="kk-KZ"/>
        </w:rPr>
        <w:t>м</w:t>
      </w:r>
      <w:r w:rsidR="00676D3A" w:rsidRPr="00995939">
        <w:rPr>
          <w:rFonts w:ascii="Times New Roman" w:hAnsi="Times New Roman"/>
          <w:bCs/>
          <w:sz w:val="28"/>
          <w:szCs w:val="28"/>
          <w:lang w:val="kk-KZ"/>
        </w:rPr>
        <w:t>емлекеттік қызметті көрсету нәтижесін (анықтаманы) алу үшін көрсетілетін қызметті алушы мемлекеттік қызметті көрсету мерзімі аяқталғаннан кейін жүгінеді. Мемлекеттік қызметті көрсету мерзімі – 5 (бес) минут;</w:t>
      </w:r>
    </w:p>
    <w:p w:rsidR="00676D3A" w:rsidRPr="00995939" w:rsidRDefault="00F74D0B" w:rsidP="00676D3A">
      <w:pPr>
        <w:numPr>
          <w:ilvl w:val="0"/>
          <w:numId w:val="42"/>
        </w:numPr>
        <w:tabs>
          <w:tab w:val="left" w:pos="1276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/>
          <w:sz w:val="28"/>
          <w:szCs w:val="28"/>
          <w:lang w:val="kk-KZ"/>
        </w:rPr>
        <w:t>м</w:t>
      </w:r>
      <w:r w:rsidR="00676D3A" w:rsidRPr="00995939">
        <w:rPr>
          <w:rFonts w:ascii="Times New Roman" w:hAnsi="Times New Roman"/>
          <w:sz w:val="28"/>
          <w:szCs w:val="28"/>
          <w:lang w:val="kk-KZ"/>
        </w:rPr>
        <w:t>емлекеттік қызмет көрсету нәтижесін алу алдын ала жазылусыз және жылдам қызмет көрсетусіз «электрондық кез</w:t>
      </w:r>
      <w:r>
        <w:rPr>
          <w:rFonts w:ascii="Times New Roman" w:hAnsi="Times New Roman"/>
          <w:sz w:val="28"/>
          <w:szCs w:val="28"/>
          <w:lang w:val="kk-KZ"/>
        </w:rPr>
        <w:t>ек» тәртібінде жүзеге асырылады.</w:t>
      </w:r>
    </w:p>
    <w:p w:rsidR="00676D3A" w:rsidRPr="00995939" w:rsidRDefault="00676D3A" w:rsidP="00676D3A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>Көрсетілетін қызметті алушының талабы бойынша портал арқылы электронды кезекті «брондауға» болады.</w:t>
      </w:r>
    </w:p>
    <w:p w:rsidR="00995939" w:rsidRPr="00995939" w:rsidRDefault="00676D3A" w:rsidP="00995939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sz w:val="28"/>
          <w:szCs w:val="28"/>
          <w:lang w:val="kk-KZ"/>
        </w:rPr>
        <w:t xml:space="preserve">11. 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«Электрондық үкімет» порталы арқылы мемлекеттік қызмет көрсету кезінде жүгіну тәртібі және көрсетілетін қызметті беруші мен көрсетілетін қызметті алушы рәсімдерінің реттілігі осы Регламентке </w:t>
      </w:r>
      <w:r w:rsidR="00034CC2">
        <w:rPr>
          <w:rFonts w:ascii="Times New Roman" w:hAnsi="Times New Roman" w:cs="Times New Roman"/>
          <w:sz w:val="28"/>
          <w:szCs w:val="28"/>
          <w:lang w:val="kk-KZ"/>
        </w:rPr>
        <w:t>3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қосымшаға сәйкес мемлекеттік қызмет көрсетуге қатысатын ақпараттық жүйелердің функционалдық өзара iс-қимыл </w:t>
      </w:r>
      <w:r w:rsidR="00AA0CFE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осы Регламентке </w:t>
      </w:r>
      <w:r w:rsidR="00034CC2">
        <w:rPr>
          <w:rFonts w:ascii="Times New Roman" w:hAnsi="Times New Roman" w:cs="Times New Roman"/>
          <w:sz w:val="28"/>
          <w:szCs w:val="28"/>
          <w:lang w:val="kk-KZ"/>
        </w:rPr>
        <w:t>4</w:t>
      </w:r>
      <w:r w:rsidR="00AA0CFE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қосымшаға сәйкес 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>№ 2 диаграммасында көрсетілген:</w:t>
      </w:r>
    </w:p>
    <w:p w:rsidR="00995939" w:rsidRPr="00995939" w:rsidRDefault="00F74D0B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  <w:lang w:val="kk-KZ"/>
        </w:rPr>
        <w:t>к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өрсетілетін қызметті алушы </w:t>
      </w:r>
      <w:r w:rsidR="008E4385" w:rsidRPr="00995939">
        <w:rPr>
          <w:rFonts w:ascii="Times New Roman" w:hAnsi="Times New Roman" w:cs="Times New Roman"/>
          <w:sz w:val="28"/>
          <w:szCs w:val="28"/>
          <w:lang w:val="kk-KZ"/>
        </w:rPr>
        <w:t>«Электрондық үкімет» порталы</w:t>
      </w:r>
      <w:r w:rsidR="008E4385">
        <w:rPr>
          <w:rFonts w:ascii="Times New Roman" w:hAnsi="Times New Roman" w:cs="Times New Roman"/>
          <w:sz w:val="28"/>
          <w:szCs w:val="28"/>
          <w:lang w:val="kk-KZ"/>
        </w:rPr>
        <w:t>нда</w:t>
      </w:r>
      <w:r w:rsidR="008E4385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(бұдан әрі - ЭҮП) 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тіркеуді </w:t>
      </w:r>
      <w:r w:rsidR="008E4385">
        <w:rPr>
          <w:rFonts w:ascii="Times New Roman" w:hAnsi="Times New Roman" w:cs="Times New Roman"/>
          <w:sz w:val="28"/>
          <w:szCs w:val="28"/>
          <w:lang w:val="kk-KZ"/>
        </w:rPr>
        <w:t>ж</w:t>
      </w:r>
      <w:r w:rsidR="008E4385"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еке сәйкестендіру нөмірі (бұдан әрі – ЖСН) </w:t>
      </w:r>
      <w:r w:rsidR="00995939" w:rsidRPr="00995939">
        <w:rPr>
          <w:rFonts w:ascii="Times New Roman" w:hAnsi="Times New Roman" w:cs="Times New Roman"/>
          <w:sz w:val="28"/>
          <w:szCs w:val="28"/>
          <w:lang w:val="kk-KZ"/>
        </w:rPr>
        <w:t>мен парольдің көмегімен жүзеге асырады (ЭҮП-де тіркелмеген алушылар үшін жүзеге асырылады)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1-процесс – көрсетілетін қызметті алушының электрондық 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мемлекеттік қызметті алу үшін ЭҮП–ге ЖСН мен парольді (авторландыру процесі) енгізуі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>1-шарт - ЖСН мен пароль арқылы тіркелген көрсетілетін қызметті алушы туралы деректердің түпнұсқалылығын ЭҮП-де тексер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2-процесс - 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көрсетілетін қызметті алушының деректерінде  бұзушылықтардың болуына байланысты ЭҮП  авторландырудан бас тарту туралы хабарламаны қалыптастыр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3-процесс - қызмет алушының осы </w:t>
      </w:r>
      <w:r w:rsidR="0064093D">
        <w:rPr>
          <w:rFonts w:ascii="Times New Roman" w:hAnsi="Times New Roman" w:cs="Times New Roman"/>
          <w:sz w:val="28"/>
          <w:szCs w:val="28"/>
          <w:lang w:val="kk-KZ"/>
        </w:rPr>
        <w:t>Р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егламентте көрсетілген қызметті таңдауы, қызмет көрсету үшін сұрау салу нысанын экранға шығаруы және оның құрылымы мен форматтық талаптарын ескере отырып, қызмет алушының нысанды толтыруы (деректерді енгізуі), Стандарттың 9</w:t>
      </w:r>
      <w:r w:rsidR="00525FC0">
        <w:rPr>
          <w:rFonts w:ascii="Times New Roman" w:hAnsi="Times New Roman" w:cs="Times New Roman"/>
          <w:sz w:val="28"/>
          <w:szCs w:val="28"/>
          <w:lang w:val="kk-KZ"/>
        </w:rPr>
        <w:t>-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тармағында көрсетілген қажетті құжаттарды электронды түрде сұрау салу нысанына  бекітуі, сондай-ақ көрсетілетін қызметті алушының сұрау салуды куәландыру (қол қою) үшін ЭЦҚ тіркеу куәлігін таңдауы; 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2-шарт - ЭҮП –де ЭЦҚ тіркеу куәлігінің қолданыс мерзімін, қайтарып алынған (күші жойылған) тіркеу куәліктері тізімінде болмауын, сондай-ақ </w:t>
      </w:r>
      <w:r w:rsidR="008B3CF2">
        <w:rPr>
          <w:rFonts w:ascii="Times New Roman" w:hAnsi="Times New Roman" w:cs="Times New Roman"/>
          <w:sz w:val="28"/>
          <w:szCs w:val="28"/>
          <w:lang w:val="kk-KZ"/>
        </w:rPr>
        <w:t>(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сұрау салуда көрсетілген ЖСН мен ЭЦҚ тіркеу куәлігінде көрсетілген ЖСН арасындағы</w:t>
      </w:r>
      <w:r w:rsidR="008B3CF2">
        <w:rPr>
          <w:rFonts w:ascii="Times New Roman" w:hAnsi="Times New Roman" w:cs="Times New Roman"/>
          <w:sz w:val="28"/>
          <w:szCs w:val="28"/>
          <w:lang w:val="kk-KZ"/>
        </w:rPr>
        <w:t>)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сәйкестендіру деректерінің сәйкес келуін тексер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>4-процесс - көрсетілетін қызметті алушының ЭЦҚ түпнұсқалылығының расталмауына байланысты сұратып отырған қызметті көрсетуден бас тарту туралы хабарламаны қалыптастыр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lastRenderedPageBreak/>
        <w:t>5-процесс - көрсетілетін қызметті берушінің ЭЦҚ көмегімен электрондық мемлекеттік қызмет көрсету үшін сұрауды куәландыру және электрондық құжатты (сұрауды) ЭҮШ арқылы А</w:t>
      </w:r>
      <w:r w:rsidR="008E4385" w:rsidRPr="00995939">
        <w:rPr>
          <w:rFonts w:ascii="Times New Roman" w:hAnsi="Times New Roman" w:cs="Times New Roman"/>
          <w:sz w:val="28"/>
          <w:szCs w:val="28"/>
          <w:lang w:val="kk-KZ"/>
        </w:rPr>
        <w:t>Ж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>О өңдеу үшін ЭҮӨШ АЖО-ға жолда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6-процесс - электрондық құжатты ЭҮӨШ АЖО-да тіркеу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3-шарт - </w:t>
      </w:r>
      <w:r w:rsidRPr="00995939">
        <w:rPr>
          <w:rFonts w:ascii="Times New Roman" w:hAnsi="Times New Roman" w:cs="Times New Roman"/>
          <w:bCs/>
          <w:sz w:val="28"/>
          <w:szCs w:val="28"/>
          <w:lang w:val="kk-KZ"/>
        </w:rPr>
        <w:t xml:space="preserve">бөлім маманының көрсетілетін қызметті алушының </w:t>
      </w:r>
      <w:r w:rsidRPr="00995939">
        <w:rPr>
          <w:rFonts w:ascii="Times New Roman" w:hAnsi="Times New Roman" w:cs="Times New Roman"/>
          <w:sz w:val="28"/>
          <w:szCs w:val="28"/>
          <w:lang w:val="kk-KZ"/>
        </w:rPr>
        <w:t xml:space="preserve"> Стандарттың 9-тармағында көрсетілген және электрондық қызметті көрсету үшін негіз болатын қоса берілген құжаттарының сәйкестігін тексеруі (өңдеуі);</w:t>
      </w:r>
    </w:p>
    <w:p w:rsidR="00995939" w:rsidRPr="00995939" w:rsidRDefault="00995939" w:rsidP="00995939">
      <w:pPr>
        <w:numPr>
          <w:ilvl w:val="0"/>
          <w:numId w:val="43"/>
        </w:numPr>
        <w:tabs>
          <w:tab w:val="left" w:pos="0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  <w:r w:rsidRPr="00995939">
        <w:rPr>
          <w:rFonts w:ascii="Times New Roman" w:hAnsi="Times New Roman" w:cs="Times New Roman"/>
          <w:sz w:val="28"/>
          <w:szCs w:val="28"/>
          <w:lang w:val="kk-KZ"/>
        </w:rPr>
        <w:t>7-процесс - көрсетілетін қызметті алушының құжаттарында бұзушылықтар болуына байланысты сұратып отырған электрондық мемлекеттік қызметті көрсетуден бас тарту туралы хабарлама қалыптастыру;</w:t>
      </w:r>
    </w:p>
    <w:p w:rsidR="00310ED0" w:rsidRPr="00483AA1" w:rsidRDefault="00995939" w:rsidP="00483AA1">
      <w:pPr>
        <w:numPr>
          <w:ilvl w:val="0"/>
          <w:numId w:val="43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483AA1">
        <w:rPr>
          <w:rFonts w:ascii="Times New Roman" w:hAnsi="Times New Roman" w:cs="Times New Roman"/>
          <w:sz w:val="28"/>
          <w:szCs w:val="28"/>
          <w:lang w:val="kk-KZ"/>
        </w:rPr>
        <w:t xml:space="preserve"> 8-процесс – көрсетілетін қызметті алушының ЭҮӨШ АЖО қалыптастырған электрондық мемлекеттік қызметтің нәтижесін (электрондық құжат нысанындағы анықтаманы) алуы. Электрондық құжат қызмет берушінің ЭЦҚ қ</w:t>
      </w:r>
      <w:r w:rsidR="00483AA1">
        <w:rPr>
          <w:rFonts w:ascii="Times New Roman" w:hAnsi="Times New Roman" w:cs="Times New Roman"/>
          <w:sz w:val="28"/>
          <w:szCs w:val="28"/>
          <w:lang w:val="kk-KZ"/>
        </w:rPr>
        <w:t>олдану арқылы қалыптастырылады.</w:t>
      </w:r>
    </w:p>
    <w:p w:rsidR="00310ED0" w:rsidRDefault="00310ED0" w:rsidP="00483AA1">
      <w:pPr>
        <w:pStyle w:val="a3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310ED0" w:rsidRDefault="00310ED0" w:rsidP="00483AA1">
      <w:pPr>
        <w:pStyle w:val="a3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310ED0" w:rsidRDefault="00310ED0" w:rsidP="00483AA1">
      <w:pPr>
        <w:pStyle w:val="a3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BC555F" w:rsidRPr="00CD6BD8" w:rsidRDefault="00BC555F" w:rsidP="004E5CB6">
      <w:pPr>
        <w:tabs>
          <w:tab w:val="left" w:pos="0"/>
        </w:tabs>
        <w:spacing w:after="0" w:line="240" w:lineRule="auto"/>
        <w:jc w:val="both"/>
        <w:rPr>
          <w:rStyle w:val="a6"/>
          <w:rFonts w:ascii="Times New Roman" w:hAnsi="Times New Roman" w:cs="Times New Roman"/>
          <w:b w:val="0"/>
          <w:sz w:val="28"/>
          <w:szCs w:val="28"/>
          <w:lang w:val="kk-KZ"/>
        </w:rPr>
      </w:pPr>
    </w:p>
    <w:p w:rsidR="00E172E4" w:rsidRDefault="00E172E4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8E4385" w:rsidRDefault="008E4385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8E4385" w:rsidRDefault="008E4385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8E4385" w:rsidRDefault="008E4385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8E4385" w:rsidRPr="00995939" w:rsidRDefault="008E4385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E172E4" w:rsidRPr="00CD6BD8" w:rsidRDefault="00E172E4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BC555F" w:rsidRPr="00CD6BD8" w:rsidRDefault="00BC555F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BC555F" w:rsidRPr="00CD6BD8" w:rsidRDefault="00BC555F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BC555F" w:rsidRDefault="00BC555F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034CC2" w:rsidRDefault="00034CC2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034CC2" w:rsidRPr="00CD6BD8" w:rsidRDefault="00034CC2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BC555F" w:rsidRPr="00CD6BD8" w:rsidRDefault="00BC555F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6D52A0" w:rsidRPr="00995939" w:rsidRDefault="006D52A0" w:rsidP="006D52A0">
      <w:pPr>
        <w:spacing w:after="0" w:line="240" w:lineRule="auto"/>
        <w:ind w:left="567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lastRenderedPageBreak/>
        <w:t>«Қорғаншылық және қамқоршылық жөнінде анықтама беру» мемлекеттік көрсетілетін қызмет регламентіне</w:t>
      </w:r>
    </w:p>
    <w:p w:rsidR="00196F58" w:rsidRPr="00995939" w:rsidRDefault="00E172E4" w:rsidP="006D52A0">
      <w:pPr>
        <w:pStyle w:val="a3"/>
        <w:spacing w:after="0" w:line="240" w:lineRule="auto"/>
        <w:ind w:left="567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t>1</w:t>
      </w:r>
      <w:r w:rsidR="00B07497">
        <w:rPr>
          <w:rFonts w:ascii="Times New Roman" w:hAnsi="Times New Roman"/>
          <w:bCs/>
          <w:sz w:val="24"/>
          <w:szCs w:val="24"/>
          <w:lang w:val="kk-KZ"/>
        </w:rPr>
        <w:t>-</w:t>
      </w:r>
      <w:r w:rsidR="006D52A0" w:rsidRPr="00995939">
        <w:rPr>
          <w:rFonts w:ascii="Times New Roman" w:hAnsi="Times New Roman"/>
          <w:bCs/>
          <w:sz w:val="24"/>
          <w:szCs w:val="24"/>
          <w:lang w:val="kk-KZ"/>
        </w:rPr>
        <w:t>қосымша</w:t>
      </w:r>
    </w:p>
    <w:p w:rsidR="006D52A0" w:rsidRDefault="006D52A0" w:rsidP="006D52A0">
      <w:pPr>
        <w:pStyle w:val="a3"/>
        <w:spacing w:after="0" w:line="240" w:lineRule="auto"/>
        <w:ind w:left="5670"/>
        <w:jc w:val="center"/>
        <w:rPr>
          <w:rFonts w:ascii="Times New Roman" w:hAnsi="Times New Roman" w:cs="Times New Roman"/>
          <w:sz w:val="24"/>
          <w:szCs w:val="24"/>
          <w:lang w:val="kk-KZ"/>
        </w:rPr>
      </w:pPr>
    </w:p>
    <w:p w:rsidR="00F74D0B" w:rsidRPr="00995939" w:rsidRDefault="00F74D0B" w:rsidP="006D52A0">
      <w:pPr>
        <w:pStyle w:val="a3"/>
        <w:spacing w:after="0" w:line="240" w:lineRule="auto"/>
        <w:ind w:left="5670"/>
        <w:jc w:val="center"/>
        <w:rPr>
          <w:rFonts w:ascii="Times New Roman" w:hAnsi="Times New Roman" w:cs="Times New Roman"/>
          <w:sz w:val="24"/>
          <w:szCs w:val="24"/>
          <w:lang w:val="kk-KZ"/>
        </w:rPr>
      </w:pPr>
    </w:p>
    <w:p w:rsidR="006D52A0" w:rsidRPr="00CD6BD8" w:rsidRDefault="006D52A0" w:rsidP="006D52A0">
      <w:pPr>
        <w:tabs>
          <w:tab w:val="left" w:pos="4061"/>
        </w:tabs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kk-KZ"/>
        </w:rPr>
      </w:pPr>
      <w:r w:rsidRPr="00CD6BD8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t xml:space="preserve">Көрсетілетін қызметті берушінің мемлекеттік </w:t>
      </w:r>
    </w:p>
    <w:p w:rsidR="00196F58" w:rsidRPr="00CD6BD8" w:rsidRDefault="006D52A0" w:rsidP="006D52A0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u w:val="single"/>
          <w:lang w:val="kk-KZ"/>
        </w:rPr>
      </w:pPr>
      <w:r w:rsidRPr="00CD6BD8">
        <w:rPr>
          <w:rFonts w:ascii="Times New Roman" w:eastAsia="Times New Roman" w:hAnsi="Times New Roman" w:cs="Times New Roman"/>
          <w:b/>
          <w:sz w:val="28"/>
          <w:szCs w:val="28"/>
          <w:lang w:val="kk-KZ"/>
        </w:rPr>
        <w:t>қызмет көрсету реттілігінің схемасы</w: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rect id="Rectangle 7" o:spid="_x0000_s1347" style="width:404.45pt;height:62.5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Rectangle 7">
              <w:txbxContent>
                <w:p w:rsidR="00662E2E" w:rsidRPr="006D52A0" w:rsidRDefault="002E6A0F" w:rsidP="006D52A0">
                  <w:pPr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Маман</w:t>
                  </w:r>
                  <w:r w:rsidR="006D52A0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ның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 құжаттарды Стандарттың </w:t>
                  </w:r>
                  <w:r w:rsidR="00525FC0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9-тармағындағы </w:t>
                  </w:r>
                  <w:r w:rsidR="006D52A0" w:rsidRPr="00EB124B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қойылатын талаптарға сәйкестігін қарайды </w:t>
                  </w:r>
                </w:p>
                <w:p w:rsidR="00662E2E" w:rsidRPr="002B0394" w:rsidRDefault="00662E2E" w:rsidP="00196F58">
                  <w:pPr>
                    <w:rPr>
                      <w:szCs w:val="28"/>
                    </w:rPr>
                  </w:pPr>
                </w:p>
              </w:txbxContent>
            </v:textbox>
            <w10:wrap type="none"/>
            <w10:anchorlock/>
          </v:rect>
        </w:pict>
      </w: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276" type="#_x0000_t34" style="position:absolute;left:0;text-align:left;margin-left:221.75pt;margin-top:26.25pt;width:44.3pt;height:.05pt;rotation:90;z-index:251778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">
            <v:stroke endarrow="block"/>
          </v:shape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72" style="position:absolute;left:0;text-align:left;margin-left:171pt;margin-top:6.15pt;width:143.25pt;height:59.95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">
            <v:textbox style="mso-next-textbox:#_x0000_s1272">
              <w:txbxContent>
                <w:p w:rsidR="00662E2E" w:rsidRPr="002C67B7" w:rsidRDefault="002B6729" w:rsidP="00196F58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Анықтама</w:t>
                  </w:r>
                  <w:r w:rsidR="00525FC0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 </w:t>
                  </w:r>
                  <w:r w:rsidR="00995939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беруге дайындық</w:t>
                  </w:r>
                </w:p>
                <w:p w:rsidR="00662E2E" w:rsidRPr="00FF72B8" w:rsidRDefault="00662E2E" w:rsidP="00196F58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79" type="#_x0000_t32" style="position:absolute;left:0;text-align:left;margin-left:229.95pt;margin-top:24.9pt;width:27.75pt;height:0;rotation:90;z-index:251781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">
            <v:stroke endarrow="block"/>
          </v:shape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77" style="position:absolute;left:0;text-align:left;margin-left:148.85pt;margin-top:15.5pt;width:190.5pt;height:25.55pt;z-index:251779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">
            <v:textbox style="mso-next-textbox:#_x0000_s1277">
              <w:txbxContent>
                <w:p w:rsidR="00662E2E" w:rsidRPr="002C67B7" w:rsidRDefault="00C643A8" w:rsidP="00196F58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Бөлім</w:t>
                  </w:r>
                  <w:r w:rsidR="00525FC0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 </w:t>
                  </w:r>
                  <w:r w:rsidR="006D52A0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басшысы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83" type="#_x0000_t32" style="position:absolute;left:0;text-align:left;margin-left:230.25pt;margin-top:24.1pt;width:27.75pt;height:0;rotation:90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">
            <v:stroke endarrow="block"/>
          </v:shape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82" style="position:absolute;left:0;text-align:left;margin-left:110.25pt;margin-top:9.25pt;width:262.1pt;height:42.8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">
            <v:textbox style="mso-next-textbox:#_x0000_s1282">
              <w:txbxContent>
                <w:p w:rsidR="00662E2E" w:rsidRPr="006C3711" w:rsidRDefault="006D52A0" w:rsidP="00196F58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Мемлекеттік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қызмет көрсету нәтижесіне қол қою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78" type="#_x0000_t34" style="position:absolute;left:0;text-align:left;margin-left:234.65pt;margin-top:22pt;width:18.6pt;height:.05pt;rotation:90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">
            <v:stroke endarrow="block"/>
          </v:shape>
        </w:pict>
      </w:r>
    </w:p>
    <w:p w:rsidR="00196F58" w:rsidRPr="00995939" w:rsidRDefault="001866F5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73" style="position:absolute;left:0;text-align:left;margin-left:104.25pt;margin-top:15.25pt;width:277.5pt;height:27.15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">
            <v:textbox style="mso-next-textbox:#_x0000_s1273">
              <w:txbxContent>
                <w:p w:rsidR="00D745D0" w:rsidRDefault="00D745D0" w:rsidP="00D745D0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Бөлім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кеңсесінің қызметкері</w:t>
                  </w:r>
                </w:p>
                <w:p w:rsidR="00662E2E" w:rsidRPr="00D745D0" w:rsidRDefault="00662E2E" w:rsidP="00D745D0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196F58" w:rsidRPr="00995939" w:rsidRDefault="00196F58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76D3A" w:rsidRPr="00995939" w:rsidRDefault="00676D3A" w:rsidP="00196F58">
      <w:pPr>
        <w:spacing w:after="0" w:line="240" w:lineRule="auto"/>
        <w:ind w:left="4820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6D52A0" w:rsidRPr="00995939" w:rsidRDefault="006D52A0" w:rsidP="006D52A0">
      <w:pPr>
        <w:spacing w:after="0" w:line="240" w:lineRule="auto"/>
        <w:ind w:left="567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lastRenderedPageBreak/>
        <w:t>«Қорғаншылық және қамқоршылық жөнінде анықтама беру» мемлекеттік көрсетілетін қызмет регламентіне</w:t>
      </w:r>
    </w:p>
    <w:p w:rsidR="00196F58" w:rsidRPr="00995939" w:rsidRDefault="00E172E4" w:rsidP="006D52A0">
      <w:pPr>
        <w:pStyle w:val="a5"/>
        <w:ind w:left="5670"/>
        <w:jc w:val="center"/>
        <w:rPr>
          <w:rFonts w:ascii="Times New Roman" w:hAnsi="Times New Roman" w:cs="Times New Roman"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t>2</w:t>
      </w:r>
      <w:r w:rsidR="00B07497">
        <w:rPr>
          <w:rFonts w:ascii="Times New Roman" w:hAnsi="Times New Roman"/>
          <w:bCs/>
          <w:sz w:val="24"/>
          <w:szCs w:val="24"/>
          <w:lang w:val="kk-KZ"/>
        </w:rPr>
        <w:t>-</w:t>
      </w:r>
      <w:r w:rsidR="006D52A0" w:rsidRPr="00995939">
        <w:rPr>
          <w:rFonts w:ascii="Times New Roman" w:hAnsi="Times New Roman"/>
          <w:bCs/>
          <w:sz w:val="24"/>
          <w:szCs w:val="24"/>
          <w:lang w:val="kk-KZ"/>
        </w:rPr>
        <w:t>қосымша</w: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6"/>
          <w:szCs w:val="26"/>
          <w:lang w:val="kk-KZ"/>
        </w:rPr>
      </w:pPr>
    </w:p>
    <w:p w:rsidR="00196F58" w:rsidRPr="00995939" w:rsidRDefault="00196F58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</w:p>
    <w:p w:rsidR="00940A80" w:rsidRPr="00CD6BD8" w:rsidRDefault="00940A80" w:rsidP="00940A80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lang w:val="kk-KZ"/>
        </w:rPr>
      </w:pPr>
      <w:r w:rsidRPr="00CD6BD8">
        <w:rPr>
          <w:rFonts w:ascii="Times New Roman" w:hAnsi="Times New Roman"/>
          <w:b/>
          <w:sz w:val="28"/>
          <w:szCs w:val="28"/>
          <w:lang w:val="kk-KZ"/>
        </w:rPr>
        <w:t xml:space="preserve">ХҚО жүгінген кезінде </w:t>
      </w:r>
    </w:p>
    <w:p w:rsidR="00940A80" w:rsidRPr="00CD6BD8" w:rsidRDefault="00940A80" w:rsidP="00940A80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lang w:val="kk-KZ"/>
        </w:rPr>
      </w:pPr>
      <w:r w:rsidRPr="00CD6BD8">
        <w:rPr>
          <w:rFonts w:ascii="Times New Roman" w:hAnsi="Times New Roman"/>
          <w:b/>
          <w:sz w:val="28"/>
          <w:szCs w:val="28"/>
          <w:lang w:val="kk-KZ"/>
        </w:rPr>
        <w:t xml:space="preserve">мемлекеттік қызметті алу схемасы </w:t>
      </w:r>
    </w:p>
    <w:p w:rsidR="00196F58" w:rsidRPr="00995939" w:rsidRDefault="00196F58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09" style="position:absolute;left:0;text-align:left;margin-left:145.5pt;margin-top:12.1pt;width:213.65pt;height:27.6pt;z-index:251811840">
            <v:textbox style="mso-next-textbox:#_x0000_s1309">
              <w:txbxContent>
                <w:p w:rsidR="00662E2E" w:rsidRPr="00940A80" w:rsidRDefault="00940A80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Көрсетілетін 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қызметті алушы</w:t>
                  </w:r>
                </w:p>
              </w:txbxContent>
            </v:textbox>
          </v:rect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11" style="position:absolute;left:0;text-align:left;margin-left:-20.7pt;margin-top:258pt;width:103.95pt;height:36.1pt;z-index:-251502592" strokecolor="white">
            <v:textbox style="mso-next-textbox:#_x0000_s1311">
              <w:txbxContent>
                <w:p w:rsidR="00662E2E" w:rsidRPr="00334256" w:rsidRDefault="00940A80" w:rsidP="00196F58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Құжаттардың 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толық топтамасы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sz w:val="24"/>
          <w:szCs w:val="24"/>
        </w:rPr>
        <w:pict>
          <v:rect id="_x0000_s1310" style="position:absolute;left:0;text-align:left;margin-left:138.6pt;margin-top:152.1pt;width:232.35pt;height:34.45pt;z-index:251812864">
            <v:textbox style="mso-next-textbox:#_x0000_s1310">
              <w:txbxContent>
                <w:p w:rsidR="00662E2E" w:rsidRPr="00940A80" w:rsidRDefault="00940A80" w:rsidP="00940A80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Көрсетілетін 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қызметті алушының құжаттар топтамасын ұсынуы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08" type="#_x0000_t32" style="position:absolute;left:0;text-align:left;margin-left:255.85pt;margin-top:130.7pt;width:.05pt;height:21.4pt;z-index:251810816" o:connectortype="straight">
            <v:stroke endarrow="block"/>
          </v:shape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04" type="#_x0000_t32" style="position:absolute;left:0;text-align:left;margin-left:255.85pt;margin-top:186.55pt;width:0;height:17.4pt;z-index:251806720" o:connectortype="straight">
            <v:stroke endarrow="block"/>
          </v:shape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03" type="#_x0000_t32" style="position:absolute;left:0;text-align:left;margin-left:253pt;margin-top:67.05pt;width:0;height:13.55pt;z-index:251805696" o:connectortype="straight">
            <v:stroke endarrow="block"/>
          </v:shape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02" type="#_x0000_t32" style="position:absolute;left:0;text-align:left;margin-left:253pt;margin-top:25.9pt;width:0;height:21.05pt;z-index:251804672" o:connectortype="straight">
            <v:stroke endarrow="block"/>
          </v:shape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297" style="position:absolute;left:0;text-align:left;margin-left:109.8pt;margin-top:5.55pt;width:292.15pt;height:20.1pt;z-index:251799552">
            <v:textbox style="mso-next-textbox:#_x0000_s1297">
              <w:txbxContent>
                <w:p w:rsidR="00662E2E" w:rsidRPr="00940A80" w:rsidRDefault="00940A80" w:rsidP="00196F58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Халыққа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қызмет көрсету </w:t>
                  </w:r>
                  <w:r w:rsidR="002E6A0F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орталығы 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298" style="position:absolute;left:0;text-align:left;margin-left:60.35pt;margin-top:11.6pt;width:385.5pt;height:50.1pt;z-index:251800576">
            <v:textbox style="mso-next-textbox:#_x0000_s1298">
              <w:txbxContent>
                <w:p w:rsidR="00662E2E" w:rsidRDefault="00662E2E" w:rsidP="00196F58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  <w:p w:rsidR="00662E2E" w:rsidRPr="002B0394" w:rsidRDefault="00662E2E" w:rsidP="00196F58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2B0394">
                    <w:rPr>
                      <w:rFonts w:ascii="Times New Roman" w:hAnsi="Times New Roman" w:cs="Times New Roman"/>
                      <w:sz w:val="24"/>
                      <w:szCs w:val="24"/>
                    </w:rPr>
                    <w:t>«</w:t>
                  </w:r>
                  <w:r w:rsidR="00940A80" w:rsidRPr="006D52A0">
                    <w:rPr>
                      <w:rFonts w:ascii="Times New Roman" w:hAnsi="Times New Roman"/>
                      <w:bCs/>
                      <w:sz w:val="24"/>
                      <w:szCs w:val="24"/>
                      <w:lang w:val="kk-KZ"/>
                    </w:rPr>
                    <w:t>Қорғаншылық және қамқоршылық жөнінде анықтама беру</w:t>
                  </w:r>
                  <w:r w:rsidRPr="002B0394">
                    <w:rPr>
                      <w:rFonts w:ascii="Times New Roman" w:hAnsi="Times New Roman" w:cs="Times New Roman"/>
                      <w:sz w:val="24"/>
                      <w:szCs w:val="24"/>
                    </w:rPr>
                    <w:t>»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299" style="position:absolute;left:0;text-align:left;margin-left:33.45pt;margin-top:10.8pt;width:443.5pt;height:49.4pt;z-index:251801600">
            <v:textbox style="mso-next-textbox:#_x0000_s1299">
              <w:txbxContent>
                <w:p w:rsidR="00662E2E" w:rsidRPr="004F06CC" w:rsidRDefault="00940A80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Құжаттар топтамасының мемлекеттік көрсетілетін қызмет Стандартында көзделген тізбеге сәйкес қойылатын талаптарға сәйкестігін қарау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306" type="#_x0000_t32" style="position:absolute;left:0;text-align:left;margin-left:343.4pt;margin-top:43.55pt;width:77.1pt;height:0;rotation:90;z-index:251808768" o:connectortype="elbow" adj="-126868,-1,-126868">
            <v:stroke endarrow="block"/>
          </v:shape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05" type="#_x0000_t34" style="position:absolute;left:0;text-align:left;margin-left:102.2pt;margin-top:27.6pt;width:45.3pt;height:.05pt;rotation:90;z-index:251807744" o:connectortype="elbow" adj=",-216972000,-77674">
            <v:stroke endarrow="block"/>
          </v:shape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12" style="position:absolute;left:0;text-align:left;margin-left:388.8pt;margin-top:-.25pt;width:111.45pt;height:65.1pt;z-index:251814912" strokecolor="white">
            <v:textbox style="mso-next-textbox:#_x0000_s1312">
              <w:txbxContent>
                <w:p w:rsidR="00662E2E" w:rsidRPr="002E6A0F" w:rsidRDefault="00940A80" w:rsidP="00940A80">
                  <w:pPr>
                    <w:rPr>
                      <w:sz w:val="24"/>
                      <w:szCs w:val="24"/>
                    </w:rPr>
                  </w:pPr>
                  <w:r w:rsidRPr="00940A8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Құжаттардың </w:t>
                  </w:r>
                  <w:r w:rsidRPr="00940A8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толық емес</w:t>
                  </w:r>
                  <w:r w:rsidR="00525FC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 </w:t>
                  </w:r>
                  <w:r w:rsidR="002E6A0F" w:rsidRPr="002E6A0F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топтамасы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00" style="position:absolute;left:0;text-align:left;margin-left:1.45pt;margin-top:8.9pt;width:241.65pt;height:45.55pt;z-index:251802624">
            <v:textbox style="mso-next-textbox:#_x0000_s1300">
              <w:txbxContent>
                <w:p w:rsidR="00940A80" w:rsidRPr="006A07A2" w:rsidRDefault="00940A80" w:rsidP="00940A80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940A8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Ұсынылған құжаттарды тіркеу, көрсетілетін қызметті алушыға</w:t>
                  </w:r>
                  <w:r w:rsidR="00525FC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 </w:t>
                  </w:r>
                  <w:r w:rsidRPr="002E6A0F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қолхат </w:t>
                  </w:r>
                  <w:r w:rsidR="00525FC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беру</w:t>
                  </w:r>
                </w:p>
                <w:p w:rsidR="00662E2E" w:rsidRPr="00334256" w:rsidRDefault="00662E2E" w:rsidP="00196F58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01" style="position:absolute;left:0;text-align:left;margin-left:278.3pt;margin-top:6pt;width:206.25pt;height:47.3pt;z-index:251803648">
            <v:textbox style="mso-next-textbox:#_x0000_s1301">
              <w:txbxContent>
                <w:p w:rsidR="00940A80" w:rsidRPr="00940A80" w:rsidRDefault="00940A80" w:rsidP="00940A80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940A8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Құжаттарды </w:t>
                  </w:r>
                  <w:r w:rsidRPr="00940A80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қабылдаудан бас тарту туралы қолхат беру</w:t>
                  </w:r>
                </w:p>
                <w:p w:rsidR="00662E2E" w:rsidRPr="00595711" w:rsidRDefault="00662E2E" w:rsidP="00196F58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s1315" type="#_x0000_t32" style="position:absolute;left:0;text-align:left;margin-left:124.8pt;margin-top:6.1pt;width:0;height:13.25pt;z-index:251817984" o:connectortype="straight">
            <v:stroke endarrow="block"/>
          </v:shape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13" style="position:absolute;left:0;text-align:left;margin-left:33.45pt;margin-top:6.25pt;width:179.2pt;height:19.8pt;z-index:251815936">
            <v:textbox style="mso-next-textbox:#_x0000_s1313">
              <w:txbxContent>
                <w:p w:rsidR="00940A80" w:rsidRPr="00940A80" w:rsidRDefault="00676D3A" w:rsidP="00940A80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 xml:space="preserve">ЭҮӨШ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АЖО</w:t>
                  </w:r>
                </w:p>
                <w:p w:rsidR="00662E2E" w:rsidRPr="00940A80" w:rsidRDefault="00662E2E" w:rsidP="00940A80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307" type="#_x0000_t32" style="position:absolute;left:0;text-align:left;margin-left:124.75pt;margin-top:12.45pt;width:0;height:17pt;z-index:251809792" o:connectortype="straight">
            <v:stroke endarrow="block"/>
          </v:shape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rect id="_x0000_s1314" style="position:absolute;left:0;text-align:left;margin-left:62.6pt;margin-top:1.85pt;width:118.05pt;height:21.25pt;z-index:251816960">
            <v:textbox style="mso-next-textbox:#_x0000_s1314">
              <w:txbxContent>
                <w:p w:rsidR="00940A80" w:rsidRPr="00940A80" w:rsidRDefault="00940A80" w:rsidP="00940A80">
                  <w:pPr>
                    <w:pStyle w:val="a5"/>
                    <w:jc w:val="center"/>
                    <w:rPr>
                      <w:sz w:val="24"/>
                      <w:szCs w:val="24"/>
                    </w:rPr>
                  </w:pPr>
                  <w:r w:rsidRPr="00940A8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ХҚО </w:t>
                  </w:r>
                  <w:r w:rsidRPr="00940A8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операторы</w:t>
                  </w:r>
                </w:p>
                <w:p w:rsidR="00662E2E" w:rsidRPr="00940A80" w:rsidRDefault="00662E2E" w:rsidP="00940A80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316" type="#_x0000_t32" style="position:absolute;left:0;text-align:left;margin-left:124.75pt;margin-top:9.3pt;width:0;height:13.25pt;z-index:251819008" o:connectortype="straight">
            <v:stroke endarrow="block"/>
          </v:shape>
        </w:pict>
      </w:r>
    </w:p>
    <w:p w:rsidR="00196F58" w:rsidRPr="00995939" w:rsidRDefault="001866F5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  <w:r>
        <w:rPr>
          <w:rFonts w:ascii="Times New Roman" w:hAnsi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7" type="#_x0000_t202" style="position:absolute;left:0;text-align:left;margin-left:33.45pt;margin-top:8.75pt;width:179.2pt;height:41.75pt;z-index:251820032">
            <v:textbox style="mso-next-textbox:#_x0000_s1317">
              <w:txbxContent>
                <w:p w:rsidR="00940A80" w:rsidRPr="00940A80" w:rsidRDefault="00940A80" w:rsidP="00940A80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 w:rsidRPr="00940A8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Жеке </w:t>
                  </w:r>
                  <w:r w:rsidRPr="00940A8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тұлға (көрсетілетін қызметті</w:t>
                  </w:r>
                  <w:r w:rsidR="00525FC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 </w:t>
                  </w:r>
                  <w:r w:rsidRPr="00940A80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алушы)</w:t>
                  </w:r>
                </w:p>
                <w:p w:rsidR="00662E2E" w:rsidRPr="00940A80" w:rsidRDefault="00662E2E" w:rsidP="00940A80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196F58" w:rsidRPr="00995939" w:rsidRDefault="00196F58" w:rsidP="00196F58">
      <w:pPr>
        <w:spacing w:after="0" w:line="240" w:lineRule="auto"/>
        <w:ind w:left="5387"/>
        <w:jc w:val="center"/>
        <w:rPr>
          <w:rFonts w:ascii="Times New Roman" w:hAnsi="Times New Roman"/>
          <w:sz w:val="24"/>
          <w:szCs w:val="24"/>
          <w:lang w:val="kk-KZ"/>
        </w:rPr>
      </w:pPr>
    </w:p>
    <w:p w:rsidR="00940A80" w:rsidRPr="00995939" w:rsidRDefault="00940A80" w:rsidP="00940A80">
      <w:pPr>
        <w:spacing w:after="0" w:line="240" w:lineRule="auto"/>
        <w:ind w:left="567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lastRenderedPageBreak/>
        <w:t>«Қорғаншылық және қамқоршылық жөнінде анықтама беру» мемлекеттік көрсетілетін қызмет регламентіне</w:t>
      </w:r>
    </w:p>
    <w:p w:rsidR="00196F58" w:rsidRPr="00995939" w:rsidRDefault="00E172E4" w:rsidP="00940A80">
      <w:pPr>
        <w:pStyle w:val="a3"/>
        <w:spacing w:after="0" w:line="240" w:lineRule="auto"/>
        <w:ind w:left="5670"/>
        <w:jc w:val="center"/>
        <w:rPr>
          <w:rFonts w:ascii="Times New Roman" w:hAnsi="Times New Roman"/>
          <w:sz w:val="28"/>
          <w:szCs w:val="28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t>3</w:t>
      </w:r>
      <w:r w:rsidR="00B07497">
        <w:rPr>
          <w:rFonts w:ascii="Times New Roman" w:hAnsi="Times New Roman"/>
          <w:bCs/>
          <w:sz w:val="24"/>
          <w:szCs w:val="24"/>
          <w:lang w:val="kk-KZ"/>
        </w:rPr>
        <w:t>-</w:t>
      </w:r>
      <w:r w:rsidR="00940A80" w:rsidRPr="00995939">
        <w:rPr>
          <w:rFonts w:ascii="Times New Roman" w:hAnsi="Times New Roman"/>
          <w:bCs/>
          <w:sz w:val="24"/>
          <w:szCs w:val="24"/>
          <w:lang w:val="kk-KZ"/>
        </w:rPr>
        <w:t>қосымша</w:t>
      </w:r>
    </w:p>
    <w:p w:rsidR="00196F58" w:rsidRPr="00995939" w:rsidRDefault="00196F58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</w:p>
    <w:p w:rsidR="00196F58" w:rsidRPr="00995939" w:rsidRDefault="00196F58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</w:p>
    <w:p w:rsidR="00196F58" w:rsidRPr="00995939" w:rsidRDefault="00196F58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</w:p>
    <w:p w:rsidR="00E172E4" w:rsidRPr="00CD6BD8" w:rsidRDefault="003F2DBA" w:rsidP="00E172E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lang w:val="kk-KZ"/>
        </w:rPr>
      </w:pPr>
      <w:r>
        <w:rPr>
          <w:rFonts w:ascii="Times New Roman" w:hAnsi="Times New Roman"/>
          <w:b/>
          <w:sz w:val="28"/>
          <w:szCs w:val="28"/>
          <w:lang w:val="kk-KZ"/>
        </w:rPr>
        <w:t>П</w:t>
      </w:r>
      <w:r w:rsidR="00E172E4" w:rsidRPr="00CD6BD8">
        <w:rPr>
          <w:rFonts w:ascii="Times New Roman" w:hAnsi="Times New Roman"/>
          <w:b/>
          <w:sz w:val="28"/>
          <w:szCs w:val="28"/>
          <w:lang w:val="kk-KZ"/>
        </w:rPr>
        <w:t xml:space="preserve">ортал арқылы жүгінген кезде </w:t>
      </w:r>
    </w:p>
    <w:p w:rsidR="00196F58" w:rsidRPr="00CD6BD8" w:rsidRDefault="00E172E4" w:rsidP="00E172E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lang w:val="kk-KZ"/>
        </w:rPr>
      </w:pPr>
      <w:r w:rsidRPr="00CD6BD8">
        <w:rPr>
          <w:rFonts w:ascii="Times New Roman" w:hAnsi="Times New Roman"/>
          <w:b/>
          <w:sz w:val="28"/>
          <w:szCs w:val="28"/>
          <w:lang w:val="kk-KZ"/>
        </w:rPr>
        <w:t>мемлекеттік қызметті алу схемасы</w:t>
      </w:r>
    </w:p>
    <w:p w:rsidR="00196F58" w:rsidRPr="00995939" w:rsidRDefault="001866F5" w:rsidP="00196F58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86" style="position:absolute;left:0;text-align:left;margin-left:100.1pt;margin-top:12.95pt;width:256.5pt;height:42pt;z-index:251788288">
            <v:textbox style="mso-next-textbox:#_x0000_s1286">
              <w:txbxContent>
                <w:p w:rsidR="00E172E4" w:rsidRPr="009C14C5" w:rsidRDefault="00995939" w:rsidP="00E172E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Жеке тұлға</w:t>
                  </w:r>
                  <w:r w:rsidR="00525FC0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 </w:t>
                  </w:r>
                  <w:r w:rsidR="00E172E4" w:rsidRPr="009C14C5">
                    <w:rPr>
                      <w:rFonts w:ascii="Times New Roman" w:hAnsi="Times New Roman"/>
                      <w:sz w:val="28"/>
                      <w:szCs w:val="28"/>
                    </w:rPr>
                    <w:t>«</w:t>
                  </w:r>
                  <w:r w:rsidR="00E172E4"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жеке кабинет</w:t>
                  </w:r>
                  <w:r w:rsidR="00E172E4" w:rsidRPr="009C14C5">
                    <w:rPr>
                      <w:rFonts w:ascii="Times New Roman" w:hAnsi="Times New Roman"/>
                      <w:sz w:val="28"/>
                      <w:szCs w:val="28"/>
                    </w:rPr>
                    <w:t>»</w:t>
                  </w:r>
                  <w:r w:rsidR="00E172E4"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 (көрсетілетін қызметті алушы)</w:t>
                  </w:r>
                </w:p>
                <w:p w:rsidR="00662E2E" w:rsidRPr="00E172E4" w:rsidRDefault="00662E2E" w:rsidP="00E172E4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96F58" w:rsidP="00196F5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0" type="#_x0000_t32" style="position:absolute;margin-left:225.25pt;margin-top:22.75pt;width:1pt;height:24pt;flip:x;z-index:251792384" o:connectortype="straight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87" style="position:absolute;margin-left:114.35pt;margin-top:21.3pt;width:219.75pt;height:23.25pt;z-index:251789312">
            <v:textbox style="mso-next-textbox:#_x0000_s1287">
              <w:txbxContent>
                <w:p w:rsidR="00E172E4" w:rsidRPr="00676D3A" w:rsidRDefault="00676D3A" w:rsidP="00E172E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ЭҮП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АЖ</w:t>
                  </w:r>
                </w:p>
                <w:p w:rsidR="00662E2E" w:rsidRPr="00E172E4" w:rsidRDefault="00662E2E" w:rsidP="00E172E4">
                  <w:pPr>
                    <w:rPr>
                      <w:szCs w:val="28"/>
                    </w:rPr>
                  </w:pPr>
                </w:p>
              </w:txbxContent>
            </v:textbox>
          </v:rect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1" type="#_x0000_t32" style="position:absolute;margin-left:224.65pt;margin-top:19.15pt;width:.6pt;height:23.25pt;flip:x;z-index:251793408" o:connectortype="straight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88" style="position:absolute;margin-left:2.7pt;margin-top:16.95pt;width:442.5pt;height:60.75pt;z-index:251790336">
            <v:textbox style="mso-next-textbox:#_x0000_s1288">
              <w:txbxContent>
                <w:p w:rsidR="00662E2E" w:rsidRPr="00E172E4" w:rsidRDefault="00E172E4" w:rsidP="00E172E4">
                  <w:pPr>
                    <w:jc w:val="center"/>
                    <w:rPr>
                      <w:sz w:val="28"/>
                      <w:szCs w:val="28"/>
                    </w:rPr>
                  </w:pPr>
                  <w:r w:rsidRPr="00E172E4">
                    <w:rPr>
                      <w:rFonts w:ascii="Times New Roman" w:hAnsi="Times New Roman"/>
                      <w:bCs/>
                      <w:sz w:val="28"/>
                      <w:szCs w:val="28"/>
                      <w:lang w:val="kk-KZ"/>
                    </w:rPr>
                    <w:t xml:space="preserve">Қорғаншылық </w:t>
                  </w:r>
                  <w:r w:rsidRPr="00E172E4">
                    <w:rPr>
                      <w:rFonts w:ascii="Times New Roman" w:hAnsi="Times New Roman"/>
                      <w:bCs/>
                      <w:sz w:val="28"/>
                      <w:szCs w:val="28"/>
                      <w:lang w:val="kk-KZ"/>
                    </w:rPr>
                    <w:t>және қамқоршылық жөнінде анықтама беру</w:t>
                  </w:r>
                </w:p>
              </w:txbxContent>
            </v:textbox>
          </v:rect>
        </w:pict>
      </w:r>
    </w:p>
    <w:p w:rsidR="00196F58" w:rsidRPr="00995939" w:rsidRDefault="00196F58" w:rsidP="00196F58">
      <w:pPr>
        <w:rPr>
          <w:lang w:val="kk-KZ"/>
        </w:rPr>
      </w:pPr>
    </w:p>
    <w:p w:rsidR="00196F58" w:rsidRPr="00995939" w:rsidRDefault="00196F58" w:rsidP="00196F58">
      <w:pPr>
        <w:rPr>
          <w:lang w:val="kk-KZ"/>
        </w:rPr>
      </w:pP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2" type="#_x0000_t32" style="position:absolute;margin-left:226.25pt;margin-top:1.35pt;width:0;height:27.75pt;z-index:251794432" o:connectortype="straight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89" style="position:absolute;margin-left:73.1pt;margin-top:3.65pt;width:300pt;height:54.75pt;z-index:251791360">
            <v:textbox style="mso-next-textbox:#_x0000_s1289">
              <w:txbxContent>
                <w:p w:rsidR="00E172E4" w:rsidRPr="0057486C" w:rsidRDefault="00E172E4" w:rsidP="00E172E4">
                  <w:pPr>
                    <w:pStyle w:val="a5"/>
                    <w:jc w:val="center"/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kk-KZ"/>
                    </w:rPr>
                  </w:pPr>
                  <w:r w:rsidRPr="0057486C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kk-KZ"/>
                    </w:rPr>
                    <w:t xml:space="preserve">Мемлекеттік </w:t>
                  </w:r>
                  <w:r w:rsidRPr="0057486C">
                    <w:rPr>
                      <w:rFonts w:ascii="Times New Roman" w:hAnsi="Times New Roman"/>
                      <w:color w:val="000000"/>
                      <w:sz w:val="28"/>
                      <w:szCs w:val="28"/>
                      <w:lang w:val="kk-KZ"/>
                    </w:rPr>
                    <w:t>көрсетілетін қызмет стандартында көзделген тізбеге сәйкес құжаттар топтамасын ұсыну</w:t>
                  </w:r>
                </w:p>
                <w:p w:rsidR="00662E2E" w:rsidRPr="00E172E4" w:rsidRDefault="00662E2E" w:rsidP="00E172E4">
                  <w:pPr>
                    <w:rPr>
                      <w:szCs w:val="28"/>
                    </w:rPr>
                  </w:pPr>
                </w:p>
              </w:txbxContent>
            </v:textbox>
          </v:rect>
        </w:pict>
      </w:r>
    </w:p>
    <w:p w:rsidR="00196F58" w:rsidRPr="00995939" w:rsidRDefault="00196F58" w:rsidP="00196F58">
      <w:pPr>
        <w:rPr>
          <w:lang w:val="kk-KZ"/>
        </w:rPr>
      </w:pP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3" type="#_x0000_t32" style="position:absolute;margin-left:223.65pt;margin-top:7.55pt;width:.05pt;height:26.5pt;z-index:251795456" o:connectortype="straight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noProof/>
        </w:rPr>
        <w:pict>
          <v:rect id="_x0000_s1318" style="position:absolute;margin-left:114.35pt;margin-top:8.6pt;width:219.75pt;height:26.75pt;z-index:251821056">
            <v:textbox style="mso-next-textbox:#_x0000_s1318">
              <w:txbxContent>
                <w:p w:rsidR="00E172E4" w:rsidRPr="009C14C5" w:rsidRDefault="00E172E4" w:rsidP="00E172E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</w:pP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Көрсетілетін 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қызметті беруші</w:t>
                  </w:r>
                </w:p>
                <w:p w:rsidR="00662E2E" w:rsidRPr="007178FE" w:rsidRDefault="00662E2E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866F5" w:rsidP="00196F58">
      <w:pPr>
        <w:rPr>
          <w:lang w:val="kk-KZ"/>
        </w:rPr>
      </w:pPr>
      <w:r>
        <w:rPr>
          <w:noProof/>
        </w:rPr>
        <w:pict>
          <v:shape id="_x0000_s1319" type="#_x0000_t32" style="position:absolute;margin-left:223.7pt;margin-top:9.9pt;width:.8pt;height:30.95pt;z-index:251822080" o:connectortype="straight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295" style="position:absolute;margin-left:107.6pt;margin-top:12.35pt;width:238.5pt;height:26.1pt;z-index:251797504">
            <v:textbox style="mso-next-textbox:#_x0000_s1295">
              <w:txbxContent>
                <w:p w:rsidR="00E172E4" w:rsidRPr="006A07A2" w:rsidRDefault="002B6729" w:rsidP="00E172E4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Анықтама </w:t>
                  </w:r>
                  <w:r w:rsidR="00E172E4" w:rsidRPr="006A07A2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беру </w:t>
                  </w:r>
                </w:p>
                <w:p w:rsidR="00662E2E" w:rsidRPr="007178FE" w:rsidRDefault="00662E2E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6" type="#_x0000_t32" style="position:absolute;margin-left:214.35pt;margin-top:23.3pt;width:20.6pt;height:0;rotation:90;z-index:251798528" o:connectortype="elbow" adj="-309897,-1,-309897">
            <v:stroke endarrow="block"/>
          </v:shape>
        </w:pict>
      </w:r>
    </w:p>
    <w:p w:rsidR="00196F58" w:rsidRPr="00995939" w:rsidRDefault="001866F5" w:rsidP="00196F58">
      <w:pPr>
        <w:rPr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94" type="#_x0000_t202" style="position:absolute;margin-left:88.85pt;margin-top:8.2pt;width:273pt;height:43.9pt;z-index:251796480">
            <v:textbox style="mso-next-textbox:#_x0000_s1294">
              <w:txbxContent>
                <w:p w:rsidR="00662E2E" w:rsidRDefault="00E172E4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Жеке 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тұлға 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</w:rPr>
                    <w:t>«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>жеке кабинет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</w:rPr>
                    <w:t>»</w:t>
                  </w:r>
                  <w:r w:rsidRPr="009C14C5">
                    <w:rPr>
                      <w:rFonts w:ascii="Times New Roman" w:hAnsi="Times New Roman"/>
                      <w:sz w:val="28"/>
                      <w:szCs w:val="28"/>
                      <w:lang w:val="kk-KZ"/>
                    </w:rPr>
                    <w:t xml:space="preserve"> (көрсетілетін қызметті алушы)</w:t>
                  </w:r>
                </w:p>
                <w:p w:rsidR="00662E2E" w:rsidRDefault="00662E2E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662E2E" w:rsidRPr="00D52DF8" w:rsidRDefault="00662E2E" w:rsidP="00196F58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shape>
        </w:pict>
      </w:r>
    </w:p>
    <w:p w:rsidR="00196F58" w:rsidRPr="00995939" w:rsidRDefault="00196F58" w:rsidP="00196F58">
      <w:pPr>
        <w:rPr>
          <w:lang w:val="kk-KZ"/>
        </w:rPr>
      </w:pPr>
    </w:p>
    <w:p w:rsidR="00196F58" w:rsidRPr="00995939" w:rsidRDefault="00196F58" w:rsidP="00196F58">
      <w:pPr>
        <w:rPr>
          <w:lang w:val="kk-KZ"/>
        </w:rPr>
      </w:pPr>
    </w:p>
    <w:p w:rsidR="00196F58" w:rsidRPr="00995939" w:rsidRDefault="00196F58" w:rsidP="00196F58">
      <w:pPr>
        <w:rPr>
          <w:lang w:val="kk-KZ"/>
        </w:rPr>
      </w:pPr>
    </w:p>
    <w:p w:rsidR="00FF2642" w:rsidRPr="00995939" w:rsidRDefault="00FF2642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E172E4" w:rsidRPr="00995939" w:rsidRDefault="00E172E4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E172E4" w:rsidRPr="00995939" w:rsidRDefault="00E172E4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2B6729" w:rsidRPr="00995939" w:rsidRDefault="002B6729" w:rsidP="002E371B">
      <w:pPr>
        <w:spacing w:after="0" w:line="240" w:lineRule="auto"/>
        <w:ind w:left="5670"/>
        <w:rPr>
          <w:sz w:val="28"/>
          <w:szCs w:val="28"/>
          <w:lang w:val="kk-KZ"/>
        </w:rPr>
      </w:pPr>
    </w:p>
    <w:p w:rsidR="00270D3F" w:rsidRPr="00995939" w:rsidRDefault="00270D3F" w:rsidP="00270D3F">
      <w:pPr>
        <w:spacing w:after="0" w:line="240" w:lineRule="auto"/>
        <w:ind w:left="567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lastRenderedPageBreak/>
        <w:t>«Қорғаншылық және қамқоршылық жөнінде анықтама беру»  мемлекеттік көрсетілетін қызмет регламентіне</w:t>
      </w:r>
    </w:p>
    <w:p w:rsidR="00270D3F" w:rsidRPr="00995939" w:rsidRDefault="00270D3F" w:rsidP="00270D3F">
      <w:pPr>
        <w:spacing w:after="0"/>
        <w:ind w:left="5670"/>
        <w:jc w:val="center"/>
        <w:rPr>
          <w:sz w:val="20"/>
          <w:szCs w:val="20"/>
          <w:lang w:val="kk-KZ"/>
        </w:rPr>
      </w:pPr>
      <w:r w:rsidRPr="00995939">
        <w:rPr>
          <w:rFonts w:ascii="Times New Roman" w:hAnsi="Times New Roman"/>
          <w:bCs/>
          <w:sz w:val="24"/>
          <w:szCs w:val="24"/>
          <w:lang w:val="kk-KZ"/>
        </w:rPr>
        <w:t>4</w:t>
      </w:r>
      <w:r w:rsidR="00B07497">
        <w:rPr>
          <w:rFonts w:ascii="Times New Roman" w:hAnsi="Times New Roman"/>
          <w:bCs/>
          <w:sz w:val="24"/>
          <w:szCs w:val="24"/>
          <w:lang w:val="kk-KZ"/>
        </w:rPr>
        <w:t>-</w:t>
      </w:r>
      <w:r w:rsidRPr="00995939">
        <w:rPr>
          <w:rFonts w:ascii="Times New Roman" w:hAnsi="Times New Roman"/>
          <w:bCs/>
          <w:sz w:val="24"/>
          <w:szCs w:val="24"/>
          <w:lang w:val="kk-KZ"/>
        </w:rPr>
        <w:t>қосымша</w:t>
      </w:r>
    </w:p>
    <w:p w:rsidR="00270D3F" w:rsidRPr="00995939" w:rsidRDefault="00270D3F" w:rsidP="00270D3F">
      <w:pPr>
        <w:spacing w:after="0" w:line="240" w:lineRule="auto"/>
        <w:ind w:left="5245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270D3F" w:rsidRPr="00995939" w:rsidRDefault="00270D3F" w:rsidP="00270D3F">
      <w:pPr>
        <w:pStyle w:val="a3"/>
        <w:spacing w:after="0" w:line="240" w:lineRule="auto"/>
        <w:ind w:left="0" w:firstLine="709"/>
        <w:jc w:val="center"/>
        <w:rPr>
          <w:rFonts w:ascii="Times New Roman" w:hAnsi="Times New Roman"/>
          <w:b/>
          <w:sz w:val="24"/>
          <w:szCs w:val="24"/>
          <w:lang w:val="kk-KZ"/>
        </w:rPr>
      </w:pPr>
      <w:r w:rsidRPr="00995939">
        <w:rPr>
          <w:rFonts w:ascii="Times New Roman" w:hAnsi="Times New Roman"/>
          <w:b/>
          <w:sz w:val="24"/>
          <w:szCs w:val="24"/>
          <w:lang w:val="kk-KZ"/>
        </w:rPr>
        <w:t xml:space="preserve">ХҚО арқылы мемлекеттік қызмет көрсету кезінде функционалдық </w:t>
      </w:r>
    </w:p>
    <w:p w:rsidR="00270D3F" w:rsidRDefault="00270D3F" w:rsidP="00270D3F">
      <w:pPr>
        <w:pStyle w:val="a5"/>
        <w:widowControl w:val="0"/>
        <w:ind w:firstLine="567"/>
        <w:jc w:val="center"/>
        <w:rPr>
          <w:rFonts w:ascii="Times New Roman" w:hAnsi="Times New Roman"/>
          <w:b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/>
          <w:sz w:val="24"/>
          <w:szCs w:val="24"/>
          <w:lang w:val="kk-KZ"/>
        </w:rPr>
        <w:t>өзара іс-</w:t>
      </w:r>
      <w:r w:rsidR="00995939">
        <w:rPr>
          <w:rFonts w:ascii="Times New Roman" w:hAnsi="Times New Roman"/>
          <w:b/>
          <w:sz w:val="24"/>
          <w:szCs w:val="24"/>
          <w:lang w:val="kk-KZ"/>
        </w:rPr>
        <w:t>қимыл</w:t>
      </w:r>
      <w:r w:rsidRPr="00995939">
        <w:rPr>
          <w:rFonts w:ascii="Times New Roman" w:hAnsi="Times New Roman"/>
          <w:b/>
          <w:sz w:val="24"/>
          <w:szCs w:val="24"/>
          <w:lang w:val="kk-KZ"/>
        </w:rPr>
        <w:t xml:space="preserve"> № 1 диаграммасы</w:t>
      </w:r>
    </w:p>
    <w:p w:rsidR="00E303C6" w:rsidRPr="00995939" w:rsidRDefault="001866F5" w:rsidP="00270D3F">
      <w:pPr>
        <w:pStyle w:val="a5"/>
        <w:widowControl w:val="0"/>
        <w:ind w:firstLine="567"/>
        <w:jc w:val="center"/>
        <w:rPr>
          <w:rFonts w:ascii="Times New Roman" w:hAnsi="Times New Roman"/>
          <w:b/>
          <w:bCs/>
          <w:sz w:val="24"/>
          <w:szCs w:val="24"/>
          <w:lang w:val="kk-KZ"/>
        </w:rPr>
      </w:pPr>
      <w:r>
        <w:rPr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334" type="#_x0000_t4" style="position:absolute;left:0;text-align:left;margin-left:328.55pt;margin-top:49.9pt;width:51.25pt;height:26.3pt;z-index:251823104">
            <v:textbox>
              <w:txbxContent>
                <w:p w:rsidR="001D5885" w:rsidRPr="001D5885" w:rsidRDefault="001D5885" w:rsidP="001D5885">
                  <w:pPr>
                    <w:jc w:val="both"/>
                    <w:rPr>
                      <w:sz w:val="12"/>
                      <w:szCs w:val="12"/>
                      <w:lang w:val="kk-KZ"/>
                    </w:rPr>
                  </w:pPr>
                  <w:r w:rsidRPr="001D5885">
                    <w:rPr>
                      <w:sz w:val="12"/>
                      <w:szCs w:val="12"/>
                      <w:lang w:val="kk-KZ"/>
                    </w:rPr>
                    <w:t xml:space="preserve">3 </w:t>
                  </w:r>
                  <w:r w:rsidRPr="001D5885">
                    <w:rPr>
                      <w:sz w:val="12"/>
                      <w:szCs w:val="12"/>
                      <w:lang w:val="kk-KZ"/>
                    </w:rPr>
                    <w:t>шарт</w:t>
                  </w:r>
                </w:p>
              </w:txbxContent>
            </v:textbox>
          </v:shape>
        </w:pict>
      </w:r>
      <w:r w:rsidR="00E303C6">
        <w:rPr>
          <w:noProof/>
        </w:rPr>
        <w:drawing>
          <wp:inline distT="0" distB="0" distL="0" distR="0">
            <wp:extent cx="5619750" cy="3076575"/>
            <wp:effectExtent l="19050" t="0" r="0" b="0"/>
            <wp:docPr id="16" name="Рисунок 16" descr="C:\Users\user\AppData\Local\Microsoft\Windows\Temporary Internet Files\Content.Word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user\AppData\Local\Microsoft\Windows\Temporary Internet Files\Content.Word\3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D3F" w:rsidRPr="00995939" w:rsidRDefault="00270D3F" w:rsidP="00270D3F">
      <w:pPr>
        <w:spacing w:after="0" w:line="240" w:lineRule="auto"/>
        <w:jc w:val="center"/>
        <w:rPr>
          <w:rFonts w:ascii="Calibri" w:hAnsi="Calibri" w:cs="Calibri"/>
        </w:rPr>
      </w:pPr>
    </w:p>
    <w:p w:rsidR="00270D3F" w:rsidRPr="00995939" w:rsidRDefault="00270D3F" w:rsidP="00270D3F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0"/>
          <w:szCs w:val="20"/>
        </w:rPr>
      </w:pPr>
    </w:p>
    <w:p w:rsidR="00270D3F" w:rsidRPr="00995939" w:rsidRDefault="00270D3F" w:rsidP="00270D3F">
      <w:pPr>
        <w:pStyle w:val="a3"/>
        <w:spacing w:after="0" w:line="240" w:lineRule="auto"/>
        <w:ind w:left="0" w:firstLine="709"/>
        <w:jc w:val="center"/>
        <w:rPr>
          <w:rFonts w:ascii="Times New Roman" w:hAnsi="Times New Roman"/>
          <w:b/>
          <w:sz w:val="24"/>
          <w:szCs w:val="24"/>
          <w:lang w:val="kk-KZ"/>
        </w:rPr>
      </w:pPr>
      <w:r w:rsidRPr="00995939">
        <w:rPr>
          <w:rFonts w:ascii="Times New Roman" w:hAnsi="Times New Roman"/>
          <w:b/>
          <w:sz w:val="24"/>
          <w:szCs w:val="24"/>
          <w:lang w:val="kk-KZ"/>
        </w:rPr>
        <w:t xml:space="preserve">ЭҮП арқылы мемлекеттік қызмет көрсету кезінде функционалдық </w:t>
      </w:r>
    </w:p>
    <w:p w:rsidR="00270D3F" w:rsidRPr="00995939" w:rsidRDefault="00270D3F" w:rsidP="00270D3F">
      <w:pPr>
        <w:pStyle w:val="a5"/>
        <w:widowControl w:val="0"/>
        <w:ind w:firstLine="567"/>
        <w:jc w:val="center"/>
        <w:rPr>
          <w:rFonts w:ascii="Times New Roman" w:hAnsi="Times New Roman"/>
          <w:b/>
          <w:bCs/>
          <w:sz w:val="24"/>
          <w:szCs w:val="24"/>
          <w:lang w:val="kk-KZ"/>
        </w:rPr>
      </w:pPr>
      <w:r w:rsidRPr="00995939">
        <w:rPr>
          <w:rFonts w:ascii="Times New Roman" w:hAnsi="Times New Roman"/>
          <w:b/>
          <w:sz w:val="24"/>
          <w:szCs w:val="24"/>
          <w:lang w:val="kk-KZ"/>
        </w:rPr>
        <w:t>өзара іс-</w:t>
      </w:r>
      <w:r w:rsidR="00995939">
        <w:rPr>
          <w:rFonts w:ascii="Times New Roman" w:hAnsi="Times New Roman"/>
          <w:b/>
          <w:sz w:val="24"/>
          <w:szCs w:val="24"/>
          <w:lang w:val="kk-KZ"/>
        </w:rPr>
        <w:t>қимыл</w:t>
      </w:r>
      <w:r w:rsidRPr="00995939">
        <w:rPr>
          <w:rFonts w:ascii="Times New Roman" w:hAnsi="Times New Roman"/>
          <w:b/>
          <w:sz w:val="24"/>
          <w:szCs w:val="24"/>
          <w:lang w:val="kk-KZ"/>
        </w:rPr>
        <w:t xml:space="preserve"> № 2 диаграммасы</w:t>
      </w:r>
    </w:p>
    <w:p w:rsidR="00270D3F" w:rsidRPr="00995939" w:rsidRDefault="00270D3F" w:rsidP="00270D3F">
      <w:pPr>
        <w:spacing w:after="0" w:line="240" w:lineRule="auto"/>
        <w:ind w:hanging="12"/>
        <w:jc w:val="center"/>
        <w:rPr>
          <w:rFonts w:ascii="Times New Roman" w:hAnsi="Times New Roman" w:cs="Times New Roman"/>
          <w:sz w:val="24"/>
          <w:szCs w:val="24"/>
        </w:rPr>
      </w:pPr>
    </w:p>
    <w:p w:rsidR="00270D3F" w:rsidRPr="00995939" w:rsidRDefault="006642D7" w:rsidP="00270D3F">
      <w:pPr>
        <w:spacing w:after="0" w:line="240" w:lineRule="auto"/>
        <w:ind w:hanging="12"/>
        <w:jc w:val="center"/>
        <w:rPr>
          <w:rFonts w:ascii="Calibri" w:hAnsi="Calibri" w:cs="Calibri"/>
          <w:sz w:val="28"/>
          <w:szCs w:val="28"/>
        </w:rPr>
      </w:pPr>
      <w:r>
        <w:rPr>
          <w:noProof/>
        </w:rPr>
        <w:drawing>
          <wp:inline distT="0" distB="0" distL="0" distR="0">
            <wp:extent cx="5772150" cy="3181350"/>
            <wp:effectExtent l="19050" t="0" r="0" b="0"/>
            <wp:docPr id="21" name="Рисунок 21" descr="C:\Users\user\AppData\Local\Microsoft\Windows\Temporary Internet Files\Content.Word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user\AppData\Local\Microsoft\Windows\Temporary Internet Files\Content.Word\6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D3F" w:rsidRPr="00995939" w:rsidRDefault="00270D3F" w:rsidP="00270D3F">
      <w:pPr>
        <w:spacing w:after="0"/>
        <w:rPr>
          <w:sz w:val="28"/>
          <w:szCs w:val="28"/>
          <w:lang w:val="kk-KZ"/>
        </w:rPr>
      </w:pPr>
    </w:p>
    <w:p w:rsidR="002B6729" w:rsidRPr="00995939" w:rsidRDefault="002B6729" w:rsidP="00270D3F">
      <w:pPr>
        <w:spacing w:after="0"/>
        <w:rPr>
          <w:sz w:val="28"/>
          <w:szCs w:val="28"/>
          <w:lang w:val="kk-KZ"/>
        </w:rPr>
      </w:pPr>
    </w:p>
    <w:p w:rsidR="002B6729" w:rsidRPr="00995939" w:rsidRDefault="002B6729" w:rsidP="002B6729">
      <w:pPr>
        <w:spacing w:after="0" w:line="240" w:lineRule="auto"/>
        <w:ind w:firstLine="720"/>
        <w:jc w:val="center"/>
        <w:rPr>
          <w:rFonts w:ascii="Times New Roman" w:hAnsi="Times New Roman"/>
          <w:b/>
          <w:sz w:val="28"/>
          <w:szCs w:val="28"/>
        </w:rPr>
        <w:sectPr w:rsidR="002B6729" w:rsidRPr="00995939" w:rsidSect="00F74D0B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2B6729" w:rsidRPr="00995939" w:rsidRDefault="002B6729" w:rsidP="002B6729">
      <w:pPr>
        <w:ind w:firstLine="709"/>
        <w:jc w:val="center"/>
        <w:rPr>
          <w:rFonts w:ascii="Times New Roman" w:hAnsi="Times New Roman" w:cs="Times New Roman"/>
          <w:sz w:val="26"/>
          <w:szCs w:val="26"/>
          <w:lang w:val="kk-KZ"/>
        </w:rPr>
      </w:pPr>
      <w:r w:rsidRPr="00995939">
        <w:rPr>
          <w:rFonts w:ascii="Times New Roman" w:hAnsi="Times New Roman" w:cs="Times New Roman"/>
          <w:sz w:val="26"/>
          <w:szCs w:val="26"/>
          <w:lang w:val="kk-KZ"/>
        </w:rPr>
        <w:lastRenderedPageBreak/>
        <w:t>Шартты белгілер</w:t>
      </w:r>
    </w:p>
    <w:p w:rsidR="002B6729" w:rsidRPr="00995939" w:rsidRDefault="002B6729" w:rsidP="002B6729">
      <w:pPr>
        <w:ind w:left="4248"/>
        <w:rPr>
          <w:lang w:val="kk-KZ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76"/>
        <w:gridCol w:w="7794"/>
      </w:tblGrid>
      <w:tr w:rsidR="002B6729" w:rsidRPr="00995939" w:rsidTr="00C8520A">
        <w:trPr>
          <w:trHeight w:val="646"/>
        </w:trPr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29.75pt;height:29.75pt" o:ole="">
                  <v:imagedata r:id="rId17" o:title=""/>
                </v:shape>
                <o:OLEObject Type="Embed" ProgID="Visio.Drawing.11" ShapeID="_x0000_i1026" DrawAspect="Content" ObjectID="_1469519839" r:id="rId18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6"/>
                <w:szCs w:val="26"/>
                <w:lang w:val="kk-KZ"/>
              </w:rPr>
              <w:t>Алғашқы хабар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27" type="#_x0000_t75" style="width:29.1pt;height:29.1pt" o:ole="">
                  <v:imagedata r:id="rId19" o:title=""/>
                </v:shape>
                <o:OLEObject Type="Embed" ProgID="Visio.Drawing.11" ShapeID="_x0000_i1027" DrawAspect="Content" ObjectID="_1469519840" r:id="rId20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6"/>
                <w:szCs w:val="26"/>
                <w:lang w:val="kk-KZ"/>
              </w:rPr>
              <w:t>Қорытынды хабар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28" type="#_x0000_t75" style="width:29.1pt;height:29.1pt" o:ole="">
                  <v:imagedata r:id="rId21" o:title=""/>
                </v:shape>
                <o:OLEObject Type="Embed" ProgID="Visio.Drawing.11" ShapeID="_x0000_i1028" DrawAspect="Content" ObjectID="_1469519841" r:id="rId22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>Аралық хабар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29" type="#_x0000_t75" style="width:29.75pt;height:29.75pt" o:ole="">
                  <v:imagedata r:id="rId23" o:title=""/>
                </v:shape>
                <o:OLEObject Type="Embed" ProgID="Visio.Drawing.11" ShapeID="_x0000_i1029" DrawAspect="Content" ObjectID="_1469519842" r:id="rId24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>Қарапайым қорытынды оқиғалар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0" type="#_x0000_t75" style="width:29.75pt;height:29.75pt" o:ole="">
                  <v:imagedata r:id="rId25" o:title=""/>
                </v:shape>
                <o:OLEObject Type="Embed" ProgID="Visio.Drawing.11" ShapeID="_x0000_i1030" DrawAspect="Content" ObjectID="_1469519843" r:id="rId26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 xml:space="preserve">Қате 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1" type="#_x0000_t75" style="width:27.7pt;height:27.7pt" o:ole="">
                  <v:imagedata r:id="rId27" o:title=""/>
                </v:shape>
                <o:OLEObject Type="Embed" ProgID="Visio.Drawing.11" ShapeID="_x0000_i1031" DrawAspect="Content" ObjectID="_1469519844" r:id="rId28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proofErr w:type="gramStart"/>
            <w:r w:rsidRPr="00995939">
              <w:rPr>
                <w:rFonts w:ascii="Times New Roman" w:hAnsi="Times New Roman"/>
                <w:sz w:val="28"/>
                <w:szCs w:val="28"/>
              </w:rPr>
              <w:t>Таймер-</w:t>
            </w:r>
            <w:proofErr w:type="spellStart"/>
            <w:r w:rsidRPr="00995939">
              <w:rPr>
                <w:rFonts w:ascii="Times New Roman" w:hAnsi="Times New Roman"/>
                <w:sz w:val="28"/>
                <w:szCs w:val="28"/>
              </w:rPr>
              <w:t>о</w:t>
            </w:r>
            <w:proofErr w:type="gramEnd"/>
            <w:r w:rsidRPr="00995939">
              <w:rPr>
                <w:rFonts w:ascii="Times New Roman" w:hAnsi="Times New Roman"/>
                <w:sz w:val="28"/>
                <w:szCs w:val="28"/>
              </w:rPr>
              <w:t>қиғалар</w:t>
            </w:r>
            <w:proofErr w:type="spellEnd"/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4B0D26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944" w:dyaOrig="614">
                <v:shape id="_x0000_i1032" type="#_x0000_t75" style="width:46.4pt;height:31.15pt" o:ole="">
                  <v:imagedata r:id="rId29" o:title=""/>
                </v:shape>
                <o:OLEObject Type="Embed" ProgID="Visio.Drawing.11" ShapeID="_x0000_i1032" DrawAspect="Content" ObjectID="_1469519845" r:id="rId30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>Ақпараттық жүйе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925" w:dyaOrig="642">
                <v:shape id="_x0000_i1033" type="#_x0000_t75" style="width:47.1pt;height:31.15pt" o:ole="">
                  <v:imagedata r:id="rId31" o:title=""/>
                </v:shape>
                <o:OLEObject Type="Embed" ProgID="Visio.Drawing.11" ShapeID="_x0000_i1033" DrawAspect="Content" ObjectID="_1469519846" r:id="rId32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 xml:space="preserve">Процесс 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4B0D26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924" w:dyaOrig="641">
                <v:shape id="_x0000_i1034" type="#_x0000_t75" style="width:47.1pt;height:31.85pt" o:ole="">
                  <v:imagedata r:id="rId33" o:title=""/>
                </v:shape>
                <o:OLEObject Type="Embed" ProgID="Visio.Drawing.11" ShapeID="_x0000_i1034" DrawAspect="Content" ObjectID="_1469519847" r:id="rId34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 xml:space="preserve">Шарт 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1060" w:dyaOrig="173">
                <v:shape id="_x0000_i1035" type="#_x0000_t75" style="width:53.3pt;height:8.3pt" o:ole="">
                  <v:imagedata r:id="rId35" o:title=""/>
                </v:shape>
                <o:OLEObject Type="Embed" ProgID="Visio.Drawing.11" ShapeID="_x0000_i1035" DrawAspect="Content" ObjectID="_1469519848" r:id="rId36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>Хабар ағымы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1020" w:dyaOrig="285">
                <v:shape id="_x0000_i1036" type="#_x0000_t75" style="width:65.75pt;height:14.55pt" o:ole="">
                  <v:imagedata r:id="rId37" o:title=""/>
                </v:shape>
                <o:OLEObject Type="Embed" ProgID="PBrush" ShapeID="_x0000_i1036" DrawAspect="Content" ObjectID="_1469519849" r:id="rId38"/>
              </w:object>
            </w:r>
          </w:p>
        </w:tc>
        <w:tc>
          <w:tcPr>
            <w:tcW w:w="7794" w:type="dxa"/>
            <w:vAlign w:val="center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995939">
              <w:rPr>
                <w:rFonts w:ascii="Times New Roman" w:hAnsi="Times New Roman"/>
                <w:sz w:val="28"/>
                <w:szCs w:val="28"/>
                <w:lang w:val="kk-KZ"/>
              </w:rPr>
              <w:t>Басқару ағымы</w:t>
            </w:r>
          </w:p>
        </w:tc>
      </w:tr>
      <w:tr w:rsidR="002B6729" w:rsidRPr="00995939" w:rsidTr="00C8520A">
        <w:tc>
          <w:tcPr>
            <w:tcW w:w="1776" w:type="dxa"/>
            <w:vAlign w:val="center"/>
          </w:tcPr>
          <w:p w:rsidR="002B6729" w:rsidRPr="00995939" w:rsidRDefault="002B6729" w:rsidP="00C8520A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8"/>
                <w:szCs w:val="28"/>
              </w:rPr>
              <w:object w:dxaOrig="395" w:dyaOrig="280">
                <v:shape id="_x0000_i1037" type="#_x0000_t75" style="width:33.9pt;height:24.9pt" o:ole="">
                  <v:imagedata r:id="rId39" o:title=""/>
                </v:shape>
                <o:OLEObject Type="Embed" ProgID="Visio.Drawing.11" ShapeID="_x0000_i1037" DrawAspect="Content" ObjectID="_1469519850" r:id="rId40"/>
              </w:object>
            </w:r>
          </w:p>
        </w:tc>
        <w:tc>
          <w:tcPr>
            <w:tcW w:w="7794" w:type="dxa"/>
          </w:tcPr>
          <w:p w:rsidR="002B6729" w:rsidRPr="00995939" w:rsidRDefault="002B6729" w:rsidP="00C8520A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995939">
              <w:rPr>
                <w:rFonts w:ascii="Times New Roman" w:hAnsi="Times New Roman"/>
                <w:sz w:val="26"/>
                <w:szCs w:val="26"/>
                <w:lang w:val="kk-KZ"/>
              </w:rPr>
              <w:t>Негізгі тұтынушыға ұсынылатын электрондық құжаты</w:t>
            </w:r>
          </w:p>
        </w:tc>
      </w:tr>
    </w:tbl>
    <w:p w:rsidR="002B6729" w:rsidRPr="00995939" w:rsidRDefault="002B6729" w:rsidP="002B6729">
      <w:pPr>
        <w:rPr>
          <w:rFonts w:ascii="Times New Roman" w:hAnsi="Times New Roman"/>
          <w:sz w:val="28"/>
          <w:szCs w:val="28"/>
          <w:lang w:val="kk-KZ"/>
        </w:rPr>
      </w:pPr>
    </w:p>
    <w:p w:rsidR="00E172E4" w:rsidRPr="00995939" w:rsidRDefault="00E172E4" w:rsidP="002B6729">
      <w:pPr>
        <w:spacing w:after="0" w:line="240" w:lineRule="auto"/>
        <w:rPr>
          <w:sz w:val="28"/>
          <w:szCs w:val="28"/>
          <w:lang w:val="kk-KZ"/>
        </w:rPr>
      </w:pPr>
    </w:p>
    <w:sectPr w:rsidR="00E172E4" w:rsidRPr="00995939" w:rsidSect="002B6729">
      <w:headerReference w:type="default" r:id="rId41"/>
      <w:pgSz w:w="11906" w:h="16838"/>
      <w:pgMar w:top="851" w:right="720" w:bottom="1418" w:left="1077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A11" w:rsidRDefault="00253A11" w:rsidP="00ED0AD9">
      <w:pPr>
        <w:spacing w:after="0" w:line="240" w:lineRule="auto"/>
      </w:pPr>
      <w:r>
        <w:separator/>
      </w:r>
    </w:p>
  </w:endnote>
  <w:endnote w:type="continuationSeparator" w:id="0">
    <w:p w:rsidR="00253A11" w:rsidRDefault="00253A11" w:rsidP="00ED0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023" w:rsidRDefault="005F0023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023" w:rsidRDefault="005F0023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023" w:rsidRDefault="005F0023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A11" w:rsidRDefault="00253A11" w:rsidP="00ED0AD9">
      <w:pPr>
        <w:spacing w:after="0" w:line="240" w:lineRule="auto"/>
      </w:pPr>
      <w:r>
        <w:separator/>
      </w:r>
    </w:p>
  </w:footnote>
  <w:footnote w:type="continuationSeparator" w:id="0">
    <w:p w:rsidR="00253A11" w:rsidRDefault="00253A11" w:rsidP="00ED0A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6729" w:rsidRDefault="008F584B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2B6729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2B6729" w:rsidRDefault="002B6729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6729" w:rsidRDefault="008F584B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2B6729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1866F5">
      <w:rPr>
        <w:rStyle w:val="af"/>
        <w:noProof/>
      </w:rPr>
      <w:t>10</w:t>
    </w:r>
    <w:r>
      <w:rPr>
        <w:rStyle w:val="af"/>
      </w:rPr>
      <w:fldChar w:fldCharType="end"/>
    </w:r>
  </w:p>
  <w:p w:rsidR="002B6729" w:rsidRDefault="002B6729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3557329"/>
      <w:docPartObj>
        <w:docPartGallery w:val="Page Numbers (Top of Page)"/>
        <w:docPartUnique/>
      </w:docPartObj>
    </w:sdtPr>
    <w:sdtEndPr/>
    <w:sdtContent>
      <w:p w:rsidR="005F0023" w:rsidRDefault="008F584B">
        <w:pPr>
          <w:pStyle w:val="aa"/>
          <w:jc w:val="center"/>
        </w:pPr>
        <w:r>
          <w:fldChar w:fldCharType="begin"/>
        </w:r>
        <w:r w:rsidR="00DE226F">
          <w:instrText xml:space="preserve"> PAGE   \* MERGEFORMAT </w:instrText>
        </w:r>
        <w:r>
          <w:fldChar w:fldCharType="separate"/>
        </w:r>
        <w:r w:rsidR="001866F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6B5E71" w:rsidRPr="00B94D16" w:rsidRDefault="006B5E71" w:rsidP="006B5E71">
    <w:pPr>
      <w:pStyle w:val="aa"/>
      <w:jc w:val="center"/>
      <w:rPr>
        <w:lang w:val="en-US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2E2E" w:rsidRPr="00BB50EC" w:rsidRDefault="008F584B">
    <w:pPr>
      <w:pStyle w:val="aa"/>
      <w:jc w:val="center"/>
      <w:rPr>
        <w:rFonts w:ascii="Times New Roman" w:hAnsi="Times New Roman" w:cs="Times New Roman"/>
        <w:sz w:val="24"/>
        <w:szCs w:val="24"/>
      </w:rPr>
    </w:pPr>
    <w:r w:rsidRPr="00BB50EC">
      <w:rPr>
        <w:rFonts w:ascii="Times New Roman" w:hAnsi="Times New Roman" w:cs="Times New Roman"/>
        <w:sz w:val="24"/>
        <w:szCs w:val="24"/>
      </w:rPr>
      <w:fldChar w:fldCharType="begin"/>
    </w:r>
    <w:r w:rsidR="00662E2E" w:rsidRPr="00BB50EC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BB50EC">
      <w:rPr>
        <w:rFonts w:ascii="Times New Roman" w:hAnsi="Times New Roman" w:cs="Times New Roman"/>
        <w:sz w:val="24"/>
        <w:szCs w:val="24"/>
      </w:rPr>
      <w:fldChar w:fldCharType="separate"/>
    </w:r>
    <w:r w:rsidR="001866F5">
      <w:rPr>
        <w:rFonts w:ascii="Times New Roman" w:hAnsi="Times New Roman" w:cs="Times New Roman"/>
        <w:noProof/>
        <w:sz w:val="24"/>
        <w:szCs w:val="24"/>
      </w:rPr>
      <w:t>11</w:t>
    </w:r>
    <w:r w:rsidRPr="00BB50EC">
      <w:rPr>
        <w:rFonts w:ascii="Times New Roman" w:hAnsi="Times New Roman" w:cs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5BCB"/>
    <w:multiLevelType w:val="hybridMultilevel"/>
    <w:tmpl w:val="38C0679A"/>
    <w:lvl w:ilvl="0" w:tplc="74E25E1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1DC136E"/>
    <w:multiLevelType w:val="hybridMultilevel"/>
    <w:tmpl w:val="5A420A3A"/>
    <w:lvl w:ilvl="0" w:tplc="D1F68B24">
      <w:start w:val="1"/>
      <w:numFmt w:val="decimal"/>
      <w:lvlText w:val="%1."/>
      <w:lvlJc w:val="left"/>
      <w:pPr>
        <w:ind w:left="1070" w:hanging="360"/>
      </w:pPr>
      <w:rPr>
        <w:rFonts w:ascii="Times New Roman" w:eastAsiaTheme="minorEastAsia" w:hAnsi="Times New Roman" w:cs="Times New Roman"/>
      </w:r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2C1443E"/>
    <w:multiLevelType w:val="hybridMultilevel"/>
    <w:tmpl w:val="4DB23ACC"/>
    <w:lvl w:ilvl="0" w:tplc="5F1C25B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2CF000F"/>
    <w:multiLevelType w:val="hybridMultilevel"/>
    <w:tmpl w:val="C7ACAA1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5CA54F1"/>
    <w:multiLevelType w:val="hybridMultilevel"/>
    <w:tmpl w:val="D07249D8"/>
    <w:lvl w:ilvl="0" w:tplc="1592E5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98278BA"/>
    <w:multiLevelType w:val="hybridMultilevel"/>
    <w:tmpl w:val="8CD2D76A"/>
    <w:lvl w:ilvl="0" w:tplc="FC585BE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B9216C"/>
    <w:multiLevelType w:val="hybridMultilevel"/>
    <w:tmpl w:val="C512C64E"/>
    <w:lvl w:ilvl="0" w:tplc="0FAA2E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0DE12FAE"/>
    <w:multiLevelType w:val="hybridMultilevel"/>
    <w:tmpl w:val="B2BC74F2"/>
    <w:lvl w:ilvl="0" w:tplc="D3A289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2DD50AB"/>
    <w:multiLevelType w:val="hybridMultilevel"/>
    <w:tmpl w:val="8CD2DC72"/>
    <w:lvl w:ilvl="0" w:tplc="F998DB50">
      <w:start w:val="3"/>
      <w:numFmt w:val="decimal"/>
      <w:lvlText w:val="%1.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11">
      <w:start w:val="1"/>
      <w:numFmt w:val="decimal"/>
      <w:lvlText w:val="%2)"/>
      <w:lvlJc w:val="left"/>
      <w:pPr>
        <w:ind w:left="928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163BC5"/>
    <w:multiLevelType w:val="hybridMultilevel"/>
    <w:tmpl w:val="BCB4CAD2"/>
    <w:lvl w:ilvl="0" w:tplc="A6E2DD5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8715DDF"/>
    <w:multiLevelType w:val="hybridMultilevel"/>
    <w:tmpl w:val="EF3A1000"/>
    <w:lvl w:ilvl="0" w:tplc="E076C83C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FB7AA2"/>
    <w:multiLevelType w:val="hybridMultilevel"/>
    <w:tmpl w:val="A18035C8"/>
    <w:lvl w:ilvl="0" w:tplc="1BFE3DD0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5892F0C"/>
    <w:multiLevelType w:val="hybridMultilevel"/>
    <w:tmpl w:val="CD048DE2"/>
    <w:lvl w:ilvl="0" w:tplc="FC585BEC">
      <w:start w:val="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EC16D67"/>
    <w:multiLevelType w:val="hybridMultilevel"/>
    <w:tmpl w:val="EF3A1000"/>
    <w:lvl w:ilvl="0" w:tplc="E076C83C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F04235"/>
    <w:multiLevelType w:val="hybridMultilevel"/>
    <w:tmpl w:val="529CBB70"/>
    <w:lvl w:ilvl="0" w:tplc="FC585BEC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7736D05"/>
    <w:multiLevelType w:val="hybridMultilevel"/>
    <w:tmpl w:val="824899E6"/>
    <w:lvl w:ilvl="0" w:tplc="2EA24D14">
      <w:start w:val="9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8972EC8"/>
    <w:multiLevelType w:val="hybridMultilevel"/>
    <w:tmpl w:val="9A30A3B8"/>
    <w:lvl w:ilvl="0" w:tplc="6634552A">
      <w:start w:val="3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>
    <w:nsid w:val="437B0B8F"/>
    <w:multiLevelType w:val="hybridMultilevel"/>
    <w:tmpl w:val="5F6400C0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E076C83C">
      <w:start w:val="1"/>
      <w:numFmt w:val="decimal"/>
      <w:lvlText w:val="%2)"/>
      <w:lvlJc w:val="left"/>
      <w:pPr>
        <w:ind w:left="216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D8F28E7"/>
    <w:multiLevelType w:val="hybridMultilevel"/>
    <w:tmpl w:val="A1E0B2F2"/>
    <w:lvl w:ilvl="0" w:tplc="89D29FD0">
      <w:start w:val="1"/>
      <w:numFmt w:val="decimal"/>
      <w:lvlText w:val="%1)"/>
      <w:lvlJc w:val="left"/>
      <w:pPr>
        <w:ind w:left="417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137" w:hanging="360"/>
      </w:pPr>
    </w:lvl>
    <w:lvl w:ilvl="2" w:tplc="0419001B">
      <w:start w:val="1"/>
      <w:numFmt w:val="lowerRoman"/>
      <w:lvlText w:val="%3."/>
      <w:lvlJc w:val="right"/>
      <w:pPr>
        <w:ind w:left="1857" w:hanging="180"/>
      </w:pPr>
    </w:lvl>
    <w:lvl w:ilvl="3" w:tplc="0419000F">
      <w:start w:val="1"/>
      <w:numFmt w:val="decimal"/>
      <w:lvlText w:val="%4."/>
      <w:lvlJc w:val="left"/>
      <w:pPr>
        <w:ind w:left="2577" w:hanging="360"/>
      </w:pPr>
    </w:lvl>
    <w:lvl w:ilvl="4" w:tplc="04190019">
      <w:start w:val="1"/>
      <w:numFmt w:val="lowerLetter"/>
      <w:lvlText w:val="%5."/>
      <w:lvlJc w:val="left"/>
      <w:pPr>
        <w:ind w:left="3297" w:hanging="360"/>
      </w:pPr>
    </w:lvl>
    <w:lvl w:ilvl="5" w:tplc="0419001B">
      <w:start w:val="1"/>
      <w:numFmt w:val="lowerRoman"/>
      <w:lvlText w:val="%6."/>
      <w:lvlJc w:val="right"/>
      <w:pPr>
        <w:ind w:left="4017" w:hanging="180"/>
      </w:pPr>
    </w:lvl>
    <w:lvl w:ilvl="6" w:tplc="0419000F">
      <w:start w:val="1"/>
      <w:numFmt w:val="decimal"/>
      <w:lvlText w:val="%7."/>
      <w:lvlJc w:val="left"/>
      <w:pPr>
        <w:ind w:left="4737" w:hanging="360"/>
      </w:pPr>
    </w:lvl>
    <w:lvl w:ilvl="7" w:tplc="04190019">
      <w:start w:val="1"/>
      <w:numFmt w:val="lowerLetter"/>
      <w:lvlText w:val="%8."/>
      <w:lvlJc w:val="left"/>
      <w:pPr>
        <w:ind w:left="5457" w:hanging="360"/>
      </w:pPr>
    </w:lvl>
    <w:lvl w:ilvl="8" w:tplc="0419001B">
      <w:start w:val="1"/>
      <w:numFmt w:val="lowerRoman"/>
      <w:lvlText w:val="%9."/>
      <w:lvlJc w:val="right"/>
      <w:pPr>
        <w:ind w:left="6177" w:hanging="180"/>
      </w:pPr>
    </w:lvl>
  </w:abstractNum>
  <w:abstractNum w:abstractNumId="19">
    <w:nsid w:val="4EE84E34"/>
    <w:multiLevelType w:val="hybridMultilevel"/>
    <w:tmpl w:val="DA601894"/>
    <w:lvl w:ilvl="0" w:tplc="A080F10C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570106"/>
    <w:multiLevelType w:val="hybridMultilevel"/>
    <w:tmpl w:val="3FF06710"/>
    <w:lvl w:ilvl="0" w:tplc="C9FA2C0C">
      <w:start w:val="8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54B163B1"/>
    <w:multiLevelType w:val="hybridMultilevel"/>
    <w:tmpl w:val="607497FE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>
    <w:nsid w:val="54F63A6B"/>
    <w:multiLevelType w:val="hybridMultilevel"/>
    <w:tmpl w:val="607497FE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3">
    <w:nsid w:val="55CF1E34"/>
    <w:multiLevelType w:val="hybridMultilevel"/>
    <w:tmpl w:val="BE8EE9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6996E94"/>
    <w:multiLevelType w:val="hybridMultilevel"/>
    <w:tmpl w:val="E4B6BAEA"/>
    <w:lvl w:ilvl="0" w:tplc="256632D0">
      <w:start w:val="4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D604D2"/>
    <w:multiLevelType w:val="hybridMultilevel"/>
    <w:tmpl w:val="92FAF414"/>
    <w:lvl w:ilvl="0" w:tplc="99F4C542">
      <w:start w:val="10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599E452A"/>
    <w:multiLevelType w:val="hybridMultilevel"/>
    <w:tmpl w:val="A702830A"/>
    <w:lvl w:ilvl="0" w:tplc="303CB6C2">
      <w:start w:val="9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5CBE24ED"/>
    <w:multiLevelType w:val="hybridMultilevel"/>
    <w:tmpl w:val="26143E2E"/>
    <w:lvl w:ilvl="0" w:tplc="7E9242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5E1B75C8"/>
    <w:multiLevelType w:val="hybridMultilevel"/>
    <w:tmpl w:val="8B7823CE"/>
    <w:lvl w:ilvl="0" w:tplc="D01EB3FE">
      <w:start w:val="2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62C74428"/>
    <w:multiLevelType w:val="hybridMultilevel"/>
    <w:tmpl w:val="5A1EC774"/>
    <w:lvl w:ilvl="0" w:tplc="4E9E8720">
      <w:start w:val="8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646363A1"/>
    <w:multiLevelType w:val="hybridMultilevel"/>
    <w:tmpl w:val="C85E5472"/>
    <w:lvl w:ilvl="0" w:tplc="B980ED52">
      <w:start w:val="1"/>
      <w:numFmt w:val="decimal"/>
      <w:lvlText w:val="%1)"/>
      <w:lvlJc w:val="left"/>
      <w:pPr>
        <w:ind w:left="1130" w:hanging="360"/>
      </w:pPr>
      <w:rPr>
        <w:b w:val="0"/>
        <w:bCs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5506857"/>
    <w:multiLevelType w:val="hybridMultilevel"/>
    <w:tmpl w:val="61F09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CEF4FE20">
      <w:start w:val="1"/>
      <w:numFmt w:val="decimal"/>
      <w:lvlText w:val="%2-"/>
      <w:lvlJc w:val="left"/>
      <w:pPr>
        <w:ind w:left="2130" w:hanging="105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E1C699B"/>
    <w:multiLevelType w:val="hybridMultilevel"/>
    <w:tmpl w:val="45AAEA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E20119D"/>
    <w:multiLevelType w:val="hybridMultilevel"/>
    <w:tmpl w:val="DAC2F3DE"/>
    <w:lvl w:ilvl="0" w:tplc="4670B8BA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6F1E21F6"/>
    <w:multiLevelType w:val="hybridMultilevel"/>
    <w:tmpl w:val="25DCE0EE"/>
    <w:lvl w:ilvl="0" w:tplc="441EBC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6F5D0E2B"/>
    <w:multiLevelType w:val="hybridMultilevel"/>
    <w:tmpl w:val="86E8FADA"/>
    <w:lvl w:ilvl="0" w:tplc="03CAAB12">
      <w:start w:val="1"/>
      <w:numFmt w:val="decimal"/>
      <w:lvlText w:val="%1)"/>
      <w:lvlJc w:val="left"/>
      <w:pPr>
        <w:ind w:left="1070" w:hanging="360"/>
      </w:pPr>
      <w:rPr>
        <w:rFonts w:ascii="Times New Roman" w:eastAsiaTheme="minorEastAsia" w:hAnsi="Times New Roman"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CB064E"/>
    <w:multiLevelType w:val="hybridMultilevel"/>
    <w:tmpl w:val="5BD6A8B2"/>
    <w:lvl w:ilvl="0" w:tplc="DF4058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>
    <w:nsid w:val="725A3FD2"/>
    <w:multiLevelType w:val="hybridMultilevel"/>
    <w:tmpl w:val="C54C9410"/>
    <w:lvl w:ilvl="0" w:tplc="7040AA90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736C519C"/>
    <w:multiLevelType w:val="multilevel"/>
    <w:tmpl w:val="3154B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5B02FE8"/>
    <w:multiLevelType w:val="hybridMultilevel"/>
    <w:tmpl w:val="2BB4E65E"/>
    <w:lvl w:ilvl="0" w:tplc="33DA7BFC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86F7D04"/>
    <w:multiLevelType w:val="hybridMultilevel"/>
    <w:tmpl w:val="AD2A9E7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AA317F4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E2D60D2"/>
    <w:multiLevelType w:val="hybridMultilevel"/>
    <w:tmpl w:val="699E6E04"/>
    <w:lvl w:ilvl="0" w:tplc="FC585BEC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F1068D9"/>
    <w:multiLevelType w:val="hybridMultilevel"/>
    <w:tmpl w:val="B406BC24"/>
    <w:lvl w:ilvl="0" w:tplc="0419000F">
      <w:start w:val="5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0"/>
  </w:num>
  <w:num w:numId="2">
    <w:abstractNumId w:val="36"/>
  </w:num>
  <w:num w:numId="3">
    <w:abstractNumId w:val="37"/>
  </w:num>
  <w:num w:numId="4">
    <w:abstractNumId w:val="34"/>
  </w:num>
  <w:num w:numId="5">
    <w:abstractNumId w:val="1"/>
  </w:num>
  <w:num w:numId="6">
    <w:abstractNumId w:val="27"/>
  </w:num>
  <w:num w:numId="7">
    <w:abstractNumId w:val="41"/>
  </w:num>
  <w:num w:numId="8">
    <w:abstractNumId w:val="18"/>
  </w:num>
  <w:num w:numId="9">
    <w:abstractNumId w:val="19"/>
  </w:num>
  <w:num w:numId="10">
    <w:abstractNumId w:val="4"/>
  </w:num>
  <w:num w:numId="11">
    <w:abstractNumId w:val="6"/>
  </w:num>
  <w:num w:numId="12">
    <w:abstractNumId w:val="12"/>
  </w:num>
  <w:num w:numId="13">
    <w:abstractNumId w:val="25"/>
  </w:num>
  <w:num w:numId="14">
    <w:abstractNumId w:val="3"/>
  </w:num>
  <w:num w:numId="15">
    <w:abstractNumId w:val="32"/>
  </w:num>
  <w:num w:numId="16">
    <w:abstractNumId w:val="23"/>
  </w:num>
  <w:num w:numId="17">
    <w:abstractNumId w:val="4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</w:num>
  <w:num w:numId="19">
    <w:abstractNumId w:val="5"/>
  </w:num>
  <w:num w:numId="20">
    <w:abstractNumId w:val="15"/>
  </w:num>
  <w:num w:numId="21">
    <w:abstractNumId w:val="42"/>
  </w:num>
  <w:num w:numId="22">
    <w:abstractNumId w:val="29"/>
  </w:num>
  <w:num w:numId="23">
    <w:abstractNumId w:val="7"/>
  </w:num>
  <w:num w:numId="24">
    <w:abstractNumId w:val="20"/>
  </w:num>
  <w:num w:numId="25">
    <w:abstractNumId w:val="28"/>
  </w:num>
  <w:num w:numId="26">
    <w:abstractNumId w:val="11"/>
  </w:num>
  <w:num w:numId="27">
    <w:abstractNumId w:val="26"/>
  </w:num>
  <w:num w:numId="28">
    <w:abstractNumId w:val="2"/>
  </w:num>
  <w:num w:numId="29">
    <w:abstractNumId w:val="9"/>
  </w:num>
  <w:num w:numId="30">
    <w:abstractNumId w:val="38"/>
  </w:num>
  <w:num w:numId="3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1"/>
  </w:num>
  <w:num w:numId="34">
    <w:abstractNumId w:val="16"/>
  </w:num>
  <w:num w:numId="3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2"/>
  </w:num>
  <w:num w:numId="37">
    <w:abstractNumId w:val="31"/>
  </w:num>
  <w:num w:numId="38">
    <w:abstractNumId w:val="39"/>
  </w:num>
  <w:num w:numId="39">
    <w:abstractNumId w:val="8"/>
  </w:num>
  <w:num w:numId="40">
    <w:abstractNumId w:val="0"/>
  </w:num>
  <w:num w:numId="41">
    <w:abstractNumId w:val="17"/>
  </w:num>
  <w:num w:numId="42">
    <w:abstractNumId w:val="10"/>
  </w:num>
  <w:num w:numId="43">
    <w:abstractNumId w:val="13"/>
  </w:num>
  <w:num w:numId="44">
    <w:abstractNumId w:val="24"/>
  </w:num>
  <w:num w:numId="45">
    <w:abstractNumId w:val="35"/>
  </w:num>
  <w:num w:numId="46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7385B"/>
    <w:rsid w:val="000066AC"/>
    <w:rsid w:val="00006D46"/>
    <w:rsid w:val="0001210C"/>
    <w:rsid w:val="0001629D"/>
    <w:rsid w:val="00030B38"/>
    <w:rsid w:val="00034CC2"/>
    <w:rsid w:val="00040E18"/>
    <w:rsid w:val="00046A54"/>
    <w:rsid w:val="00053E4A"/>
    <w:rsid w:val="00066884"/>
    <w:rsid w:val="000741C9"/>
    <w:rsid w:val="00074B29"/>
    <w:rsid w:val="00081D42"/>
    <w:rsid w:val="000836C5"/>
    <w:rsid w:val="0008389A"/>
    <w:rsid w:val="00084ADE"/>
    <w:rsid w:val="00085111"/>
    <w:rsid w:val="000920A0"/>
    <w:rsid w:val="000920C6"/>
    <w:rsid w:val="0009723B"/>
    <w:rsid w:val="000A362D"/>
    <w:rsid w:val="000A7141"/>
    <w:rsid w:val="000B7D64"/>
    <w:rsid w:val="000C78CD"/>
    <w:rsid w:val="000D42C1"/>
    <w:rsid w:val="000E3813"/>
    <w:rsid w:val="000E768B"/>
    <w:rsid w:val="000F5FA8"/>
    <w:rsid w:val="0010157B"/>
    <w:rsid w:val="00102ADE"/>
    <w:rsid w:val="00103EF1"/>
    <w:rsid w:val="00120612"/>
    <w:rsid w:val="00121458"/>
    <w:rsid w:val="00124317"/>
    <w:rsid w:val="001372D9"/>
    <w:rsid w:val="00150B13"/>
    <w:rsid w:val="00151D74"/>
    <w:rsid w:val="0016548A"/>
    <w:rsid w:val="00175497"/>
    <w:rsid w:val="001866F5"/>
    <w:rsid w:val="001872B8"/>
    <w:rsid w:val="00190BB3"/>
    <w:rsid w:val="00192000"/>
    <w:rsid w:val="00192EFB"/>
    <w:rsid w:val="00196F58"/>
    <w:rsid w:val="00197D03"/>
    <w:rsid w:val="001B0FEC"/>
    <w:rsid w:val="001B7445"/>
    <w:rsid w:val="001C1957"/>
    <w:rsid w:val="001D17AF"/>
    <w:rsid w:val="001D53C6"/>
    <w:rsid w:val="001D5885"/>
    <w:rsid w:val="001E5E37"/>
    <w:rsid w:val="001E6049"/>
    <w:rsid w:val="001E69E2"/>
    <w:rsid w:val="001F5ADD"/>
    <w:rsid w:val="0020280C"/>
    <w:rsid w:val="00202DE8"/>
    <w:rsid w:val="002041F4"/>
    <w:rsid w:val="00207D66"/>
    <w:rsid w:val="0021742C"/>
    <w:rsid w:val="002232A1"/>
    <w:rsid w:val="0025042E"/>
    <w:rsid w:val="002514E4"/>
    <w:rsid w:val="00253A11"/>
    <w:rsid w:val="00260B5F"/>
    <w:rsid w:val="00266C13"/>
    <w:rsid w:val="00270C8C"/>
    <w:rsid w:val="00270D3F"/>
    <w:rsid w:val="00272FDA"/>
    <w:rsid w:val="002767EA"/>
    <w:rsid w:val="002A4CEA"/>
    <w:rsid w:val="002A4EA8"/>
    <w:rsid w:val="002A7631"/>
    <w:rsid w:val="002A76F6"/>
    <w:rsid w:val="002B0394"/>
    <w:rsid w:val="002B4289"/>
    <w:rsid w:val="002B6729"/>
    <w:rsid w:val="002B7758"/>
    <w:rsid w:val="002C300D"/>
    <w:rsid w:val="002C56D1"/>
    <w:rsid w:val="002D3D16"/>
    <w:rsid w:val="002E0F89"/>
    <w:rsid w:val="002E371B"/>
    <w:rsid w:val="002E6A0F"/>
    <w:rsid w:val="003005D6"/>
    <w:rsid w:val="00302036"/>
    <w:rsid w:val="0030667C"/>
    <w:rsid w:val="00310498"/>
    <w:rsid w:val="00310ED0"/>
    <w:rsid w:val="00314C56"/>
    <w:rsid w:val="003162D6"/>
    <w:rsid w:val="00320909"/>
    <w:rsid w:val="00323DC7"/>
    <w:rsid w:val="003534E8"/>
    <w:rsid w:val="0036555A"/>
    <w:rsid w:val="00375FF7"/>
    <w:rsid w:val="00377E0F"/>
    <w:rsid w:val="00384A4C"/>
    <w:rsid w:val="003870F9"/>
    <w:rsid w:val="0039312D"/>
    <w:rsid w:val="003A3222"/>
    <w:rsid w:val="003A3FC4"/>
    <w:rsid w:val="003A6656"/>
    <w:rsid w:val="003A7584"/>
    <w:rsid w:val="003B1054"/>
    <w:rsid w:val="003B58FF"/>
    <w:rsid w:val="003C327E"/>
    <w:rsid w:val="003D0B16"/>
    <w:rsid w:val="003D4B5C"/>
    <w:rsid w:val="003F2DBA"/>
    <w:rsid w:val="00406BD3"/>
    <w:rsid w:val="00420E44"/>
    <w:rsid w:val="00435F65"/>
    <w:rsid w:val="0046124C"/>
    <w:rsid w:val="00477510"/>
    <w:rsid w:val="00483AA1"/>
    <w:rsid w:val="00487472"/>
    <w:rsid w:val="004B0D26"/>
    <w:rsid w:val="004B1033"/>
    <w:rsid w:val="004B20B8"/>
    <w:rsid w:val="004C48D5"/>
    <w:rsid w:val="004D338E"/>
    <w:rsid w:val="004E395F"/>
    <w:rsid w:val="004E3E6B"/>
    <w:rsid w:val="004E5CB6"/>
    <w:rsid w:val="004F180E"/>
    <w:rsid w:val="005013AA"/>
    <w:rsid w:val="005042C0"/>
    <w:rsid w:val="005153EA"/>
    <w:rsid w:val="00524C11"/>
    <w:rsid w:val="00525FC0"/>
    <w:rsid w:val="00534023"/>
    <w:rsid w:val="005402A4"/>
    <w:rsid w:val="005626A5"/>
    <w:rsid w:val="005674E8"/>
    <w:rsid w:val="005817AD"/>
    <w:rsid w:val="00586CBD"/>
    <w:rsid w:val="005A5DA6"/>
    <w:rsid w:val="005B1B0F"/>
    <w:rsid w:val="005E3019"/>
    <w:rsid w:val="005E4347"/>
    <w:rsid w:val="005F0023"/>
    <w:rsid w:val="00610852"/>
    <w:rsid w:val="006229E0"/>
    <w:rsid w:val="00623BE0"/>
    <w:rsid w:val="00631B31"/>
    <w:rsid w:val="00634D15"/>
    <w:rsid w:val="00636329"/>
    <w:rsid w:val="0064093D"/>
    <w:rsid w:val="00640F9F"/>
    <w:rsid w:val="00662E2E"/>
    <w:rsid w:val="00663DD2"/>
    <w:rsid w:val="006642D7"/>
    <w:rsid w:val="00666856"/>
    <w:rsid w:val="0067385B"/>
    <w:rsid w:val="00676D3A"/>
    <w:rsid w:val="0068206E"/>
    <w:rsid w:val="00693727"/>
    <w:rsid w:val="00696574"/>
    <w:rsid w:val="006A4242"/>
    <w:rsid w:val="006B5E71"/>
    <w:rsid w:val="006C5BF4"/>
    <w:rsid w:val="006D11D5"/>
    <w:rsid w:val="006D2606"/>
    <w:rsid w:val="006D52A0"/>
    <w:rsid w:val="006D5E4F"/>
    <w:rsid w:val="006E71CD"/>
    <w:rsid w:val="007009DE"/>
    <w:rsid w:val="00715408"/>
    <w:rsid w:val="00716013"/>
    <w:rsid w:val="0071607B"/>
    <w:rsid w:val="0071747D"/>
    <w:rsid w:val="00717552"/>
    <w:rsid w:val="0072154F"/>
    <w:rsid w:val="007236DA"/>
    <w:rsid w:val="00733D21"/>
    <w:rsid w:val="00734BC7"/>
    <w:rsid w:val="007424F8"/>
    <w:rsid w:val="00742F28"/>
    <w:rsid w:val="00750B97"/>
    <w:rsid w:val="0075675D"/>
    <w:rsid w:val="00757C6C"/>
    <w:rsid w:val="0077020C"/>
    <w:rsid w:val="00773D6A"/>
    <w:rsid w:val="00792606"/>
    <w:rsid w:val="007960D1"/>
    <w:rsid w:val="007D74CD"/>
    <w:rsid w:val="007F7BBD"/>
    <w:rsid w:val="0080280A"/>
    <w:rsid w:val="00803231"/>
    <w:rsid w:val="008153A8"/>
    <w:rsid w:val="00816AC0"/>
    <w:rsid w:val="008367D7"/>
    <w:rsid w:val="00840C92"/>
    <w:rsid w:val="00851460"/>
    <w:rsid w:val="00851D73"/>
    <w:rsid w:val="00863589"/>
    <w:rsid w:val="0087302E"/>
    <w:rsid w:val="008901E3"/>
    <w:rsid w:val="008907B7"/>
    <w:rsid w:val="008B3CF2"/>
    <w:rsid w:val="008B4823"/>
    <w:rsid w:val="008B7D95"/>
    <w:rsid w:val="008D4070"/>
    <w:rsid w:val="008D7E41"/>
    <w:rsid w:val="008E4385"/>
    <w:rsid w:val="008E4979"/>
    <w:rsid w:val="008E4B4B"/>
    <w:rsid w:val="008E5100"/>
    <w:rsid w:val="008E55E3"/>
    <w:rsid w:val="008F36F5"/>
    <w:rsid w:val="008F584B"/>
    <w:rsid w:val="00910933"/>
    <w:rsid w:val="00912847"/>
    <w:rsid w:val="00917C90"/>
    <w:rsid w:val="0092602C"/>
    <w:rsid w:val="009279B5"/>
    <w:rsid w:val="00927D29"/>
    <w:rsid w:val="00934AC8"/>
    <w:rsid w:val="00940A80"/>
    <w:rsid w:val="00943CCD"/>
    <w:rsid w:val="009662FC"/>
    <w:rsid w:val="0099034D"/>
    <w:rsid w:val="0099067A"/>
    <w:rsid w:val="00995939"/>
    <w:rsid w:val="00997C25"/>
    <w:rsid w:val="009A55E2"/>
    <w:rsid w:val="009B6712"/>
    <w:rsid w:val="009F1B43"/>
    <w:rsid w:val="009F2AD8"/>
    <w:rsid w:val="009F3BD1"/>
    <w:rsid w:val="00A006E7"/>
    <w:rsid w:val="00A02FC3"/>
    <w:rsid w:val="00A0367F"/>
    <w:rsid w:val="00A04F75"/>
    <w:rsid w:val="00A05ABC"/>
    <w:rsid w:val="00A13DA0"/>
    <w:rsid w:val="00A24FD6"/>
    <w:rsid w:val="00A30329"/>
    <w:rsid w:val="00A31B2A"/>
    <w:rsid w:val="00A31BD9"/>
    <w:rsid w:val="00A326FC"/>
    <w:rsid w:val="00A52F95"/>
    <w:rsid w:val="00A55527"/>
    <w:rsid w:val="00A55EFA"/>
    <w:rsid w:val="00A56298"/>
    <w:rsid w:val="00A612D4"/>
    <w:rsid w:val="00A613DD"/>
    <w:rsid w:val="00A7036C"/>
    <w:rsid w:val="00A74E13"/>
    <w:rsid w:val="00A865B3"/>
    <w:rsid w:val="00AA0CFE"/>
    <w:rsid w:val="00AC3F40"/>
    <w:rsid w:val="00AF214F"/>
    <w:rsid w:val="00AF51B7"/>
    <w:rsid w:val="00B07497"/>
    <w:rsid w:val="00B31397"/>
    <w:rsid w:val="00B338DC"/>
    <w:rsid w:val="00B54787"/>
    <w:rsid w:val="00B63B3C"/>
    <w:rsid w:val="00B81681"/>
    <w:rsid w:val="00B87506"/>
    <w:rsid w:val="00B924A6"/>
    <w:rsid w:val="00B941F7"/>
    <w:rsid w:val="00B94D16"/>
    <w:rsid w:val="00BA5419"/>
    <w:rsid w:val="00BB31AD"/>
    <w:rsid w:val="00BB45D4"/>
    <w:rsid w:val="00BC1A2E"/>
    <w:rsid w:val="00BC555F"/>
    <w:rsid w:val="00BD0CA6"/>
    <w:rsid w:val="00BD49F4"/>
    <w:rsid w:val="00BE049F"/>
    <w:rsid w:val="00BE068B"/>
    <w:rsid w:val="00BE5355"/>
    <w:rsid w:val="00BF0C05"/>
    <w:rsid w:val="00C00643"/>
    <w:rsid w:val="00C21251"/>
    <w:rsid w:val="00C33253"/>
    <w:rsid w:val="00C43018"/>
    <w:rsid w:val="00C643A8"/>
    <w:rsid w:val="00C74BA0"/>
    <w:rsid w:val="00C75019"/>
    <w:rsid w:val="00C81ADB"/>
    <w:rsid w:val="00CB01FF"/>
    <w:rsid w:val="00CB200A"/>
    <w:rsid w:val="00CB7CA6"/>
    <w:rsid w:val="00CC126F"/>
    <w:rsid w:val="00CC53F0"/>
    <w:rsid w:val="00CC6552"/>
    <w:rsid w:val="00CD6BD8"/>
    <w:rsid w:val="00CE3762"/>
    <w:rsid w:val="00CE5968"/>
    <w:rsid w:val="00CF094E"/>
    <w:rsid w:val="00CF1CD9"/>
    <w:rsid w:val="00CF53CB"/>
    <w:rsid w:val="00D10C3C"/>
    <w:rsid w:val="00D14E50"/>
    <w:rsid w:val="00D20C95"/>
    <w:rsid w:val="00D21139"/>
    <w:rsid w:val="00D24513"/>
    <w:rsid w:val="00D253ED"/>
    <w:rsid w:val="00D33CC4"/>
    <w:rsid w:val="00D46669"/>
    <w:rsid w:val="00D46BD7"/>
    <w:rsid w:val="00D54F15"/>
    <w:rsid w:val="00D558C9"/>
    <w:rsid w:val="00D745D0"/>
    <w:rsid w:val="00D91457"/>
    <w:rsid w:val="00DA1114"/>
    <w:rsid w:val="00DB7B5C"/>
    <w:rsid w:val="00DC30FA"/>
    <w:rsid w:val="00DC3321"/>
    <w:rsid w:val="00DC4764"/>
    <w:rsid w:val="00DC5C2C"/>
    <w:rsid w:val="00DE0A88"/>
    <w:rsid w:val="00DE226F"/>
    <w:rsid w:val="00DE4237"/>
    <w:rsid w:val="00DE5C0E"/>
    <w:rsid w:val="00DE6133"/>
    <w:rsid w:val="00DF2DCA"/>
    <w:rsid w:val="00DF4DDC"/>
    <w:rsid w:val="00DF612C"/>
    <w:rsid w:val="00DF6445"/>
    <w:rsid w:val="00E1664F"/>
    <w:rsid w:val="00E172E4"/>
    <w:rsid w:val="00E21CF7"/>
    <w:rsid w:val="00E2307F"/>
    <w:rsid w:val="00E23356"/>
    <w:rsid w:val="00E303C6"/>
    <w:rsid w:val="00E30BA7"/>
    <w:rsid w:val="00E30BBA"/>
    <w:rsid w:val="00E34324"/>
    <w:rsid w:val="00E41BB0"/>
    <w:rsid w:val="00E47529"/>
    <w:rsid w:val="00E52990"/>
    <w:rsid w:val="00E54447"/>
    <w:rsid w:val="00E63336"/>
    <w:rsid w:val="00E67C6A"/>
    <w:rsid w:val="00E73BDB"/>
    <w:rsid w:val="00EA0955"/>
    <w:rsid w:val="00EA2CF2"/>
    <w:rsid w:val="00EB0D79"/>
    <w:rsid w:val="00EB319E"/>
    <w:rsid w:val="00EB42B2"/>
    <w:rsid w:val="00EC44DA"/>
    <w:rsid w:val="00EC4C81"/>
    <w:rsid w:val="00EC7639"/>
    <w:rsid w:val="00ED086A"/>
    <w:rsid w:val="00ED0AD9"/>
    <w:rsid w:val="00EE6F9D"/>
    <w:rsid w:val="00F04B24"/>
    <w:rsid w:val="00F10806"/>
    <w:rsid w:val="00F1588F"/>
    <w:rsid w:val="00F21299"/>
    <w:rsid w:val="00F32D20"/>
    <w:rsid w:val="00F601F9"/>
    <w:rsid w:val="00F74D0B"/>
    <w:rsid w:val="00F77452"/>
    <w:rsid w:val="00F779B5"/>
    <w:rsid w:val="00F8482A"/>
    <w:rsid w:val="00F93C20"/>
    <w:rsid w:val="00F97537"/>
    <w:rsid w:val="00FB1CA5"/>
    <w:rsid w:val="00FB5114"/>
    <w:rsid w:val="00FB6EA3"/>
    <w:rsid w:val="00FC3C4C"/>
    <w:rsid w:val="00FC409D"/>
    <w:rsid w:val="00FD3EAD"/>
    <w:rsid w:val="00FD4E34"/>
    <w:rsid w:val="00FE41A1"/>
    <w:rsid w:val="00FF2642"/>
    <w:rsid w:val="00FF39DE"/>
    <w:rsid w:val="00FF5F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49"/>
    <o:shapelayout v:ext="edit">
      <o:idmap v:ext="edit" data="1"/>
      <o:rules v:ext="edit">
        <o:r id="V:Rule20" type="connector" idref="#_x0000_s1292"/>
        <o:r id="V:Rule21" type="connector" idref="#_x0000_s1302"/>
        <o:r id="V:Rule22" type="connector" idref="#_x0000_s1307"/>
        <o:r id="V:Rule23" type="connector" idref="#_x0000_s1279"/>
        <o:r id="V:Rule24" type="connector" idref="#_x0000_s1291"/>
        <o:r id="V:Rule25" type="connector" idref="#_x0000_s1315"/>
        <o:r id="V:Rule26" type="connector" idref="#_x0000_s1276"/>
        <o:r id="V:Rule27" type="connector" idref="#_x0000_s1304"/>
        <o:r id="V:Rule28" type="connector" idref="#_x0000_s1290"/>
        <o:r id="V:Rule29" type="connector" idref="#_x0000_s1296"/>
        <o:r id="V:Rule30" type="connector" idref="#_x0000_s1316"/>
        <o:r id="V:Rule31" type="connector" idref="#_x0000_s1293"/>
        <o:r id="V:Rule32" type="connector" idref="#_x0000_s1308"/>
        <o:r id="V:Rule33" type="connector" idref="#_x0000_s1305"/>
        <o:r id="V:Rule34" type="connector" idref="#_x0000_s1306"/>
        <o:r id="V:Rule35" type="connector" idref="#_x0000_s1319"/>
        <o:r id="V:Rule36" type="connector" idref="#_x0000_s1303"/>
        <o:r id="V:Rule37" type="connector" idref="#_x0000_s1278"/>
        <o:r id="V:Rule38" type="connector" idref="#_x0000_s1283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2000"/>
  </w:style>
  <w:style w:type="paragraph" w:styleId="1">
    <w:name w:val="heading 1"/>
    <w:basedOn w:val="a"/>
    <w:next w:val="a"/>
    <w:link w:val="10"/>
    <w:uiPriority w:val="99"/>
    <w:qFormat/>
    <w:rsid w:val="00696574"/>
    <w:pPr>
      <w:keepNext/>
      <w:spacing w:after="0" w:line="240" w:lineRule="auto"/>
      <w:jc w:val="both"/>
      <w:outlineLvl w:val="0"/>
    </w:pPr>
    <w:rPr>
      <w:rFonts w:ascii="Cambria" w:eastAsia="Times New Roman" w:hAnsi="Cambria" w:cs="Cambria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67385B"/>
    <w:pPr>
      <w:ind w:left="720"/>
      <w:contextualSpacing/>
    </w:pPr>
  </w:style>
  <w:style w:type="paragraph" w:styleId="a5">
    <w:name w:val="No Spacing"/>
    <w:qFormat/>
    <w:rsid w:val="00DB7B5C"/>
    <w:pPr>
      <w:spacing w:after="0" w:line="240" w:lineRule="auto"/>
    </w:pPr>
    <w:rPr>
      <w:rFonts w:ascii="Calibri" w:eastAsia="Times New Roman" w:hAnsi="Calibri" w:cs="Calibri"/>
    </w:rPr>
  </w:style>
  <w:style w:type="character" w:styleId="a6">
    <w:name w:val="Strong"/>
    <w:uiPriority w:val="22"/>
    <w:qFormat/>
    <w:rsid w:val="00A326FC"/>
    <w:rPr>
      <w:b/>
      <w:bCs/>
    </w:rPr>
  </w:style>
  <w:style w:type="paragraph" w:customStyle="1" w:styleId="ConsPlusNormal">
    <w:name w:val="ConsPlusNormal"/>
    <w:uiPriority w:val="99"/>
    <w:rsid w:val="0063632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7">
    <w:name w:val="Normal (Web)"/>
    <w:basedOn w:val="a"/>
    <w:uiPriority w:val="99"/>
    <w:unhideWhenUsed/>
    <w:rsid w:val="00926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696574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a8">
    <w:name w:val="Основной текст Знак"/>
    <w:aliases w:val="Знак Знак"/>
    <w:link w:val="a9"/>
    <w:uiPriority w:val="99"/>
    <w:locked/>
    <w:rsid w:val="00D46BD7"/>
    <w:rPr>
      <w:rFonts w:ascii="Calibri" w:hAnsi="Calibri" w:cs="Calibri"/>
    </w:rPr>
  </w:style>
  <w:style w:type="paragraph" w:styleId="a9">
    <w:name w:val="Body Text"/>
    <w:aliases w:val="Знак"/>
    <w:basedOn w:val="a"/>
    <w:link w:val="a8"/>
    <w:uiPriority w:val="99"/>
    <w:rsid w:val="00D46BD7"/>
    <w:pPr>
      <w:tabs>
        <w:tab w:val="left" w:pos="720"/>
        <w:tab w:val="left" w:pos="5670"/>
      </w:tabs>
      <w:overflowPunct w:val="0"/>
      <w:autoSpaceDE w:val="0"/>
      <w:autoSpaceDN w:val="0"/>
      <w:adjustRightInd w:val="0"/>
      <w:spacing w:after="0" w:line="240" w:lineRule="auto"/>
      <w:jc w:val="both"/>
    </w:pPr>
    <w:rPr>
      <w:rFonts w:ascii="Calibri" w:hAnsi="Calibri" w:cs="Calibri"/>
    </w:rPr>
  </w:style>
  <w:style w:type="character" w:customStyle="1" w:styleId="11">
    <w:name w:val="Основной текст Знак1"/>
    <w:basedOn w:val="a0"/>
    <w:uiPriority w:val="99"/>
    <w:semiHidden/>
    <w:rsid w:val="00D46BD7"/>
  </w:style>
  <w:style w:type="paragraph" w:styleId="aa">
    <w:name w:val="header"/>
    <w:basedOn w:val="a"/>
    <w:link w:val="ab"/>
    <w:uiPriority w:val="99"/>
    <w:rsid w:val="00D46BD7"/>
    <w:pPr>
      <w:tabs>
        <w:tab w:val="center" w:pos="4677"/>
        <w:tab w:val="right" w:pos="9355"/>
      </w:tabs>
    </w:pPr>
    <w:rPr>
      <w:rFonts w:ascii="Calibri" w:eastAsia="Times New Roman" w:hAnsi="Calibri" w:cs="Calibri"/>
    </w:rPr>
  </w:style>
  <w:style w:type="character" w:customStyle="1" w:styleId="ab">
    <w:name w:val="Верхний колонтитул Знак"/>
    <w:basedOn w:val="a0"/>
    <w:link w:val="aa"/>
    <w:uiPriority w:val="99"/>
    <w:rsid w:val="00D46BD7"/>
    <w:rPr>
      <w:rFonts w:ascii="Calibri" w:eastAsia="Times New Roman" w:hAnsi="Calibri" w:cs="Calibri"/>
    </w:rPr>
  </w:style>
  <w:style w:type="character" w:customStyle="1" w:styleId="s0">
    <w:name w:val="s0"/>
    <w:rsid w:val="00D46BD7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c">
    <w:name w:val="Balloon Text"/>
    <w:basedOn w:val="a"/>
    <w:link w:val="ad"/>
    <w:uiPriority w:val="99"/>
    <w:semiHidden/>
    <w:unhideWhenUsed/>
    <w:rsid w:val="00D46B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46BD7"/>
    <w:rPr>
      <w:rFonts w:ascii="Tahoma" w:hAnsi="Tahoma" w:cs="Tahoma"/>
      <w:sz w:val="16"/>
      <w:szCs w:val="16"/>
    </w:rPr>
  </w:style>
  <w:style w:type="character" w:styleId="ae">
    <w:name w:val="Hyperlink"/>
    <w:uiPriority w:val="99"/>
    <w:rsid w:val="0030667C"/>
    <w:rPr>
      <w:color w:val="0000FF"/>
      <w:u w:val="single"/>
    </w:rPr>
  </w:style>
  <w:style w:type="character" w:customStyle="1" w:styleId="a4">
    <w:name w:val="Абзац списка Знак"/>
    <w:basedOn w:val="a0"/>
    <w:link w:val="a3"/>
    <w:uiPriority w:val="34"/>
    <w:rsid w:val="002B0394"/>
  </w:style>
  <w:style w:type="character" w:styleId="af">
    <w:name w:val="page number"/>
    <w:basedOn w:val="a0"/>
    <w:rsid w:val="002B0394"/>
  </w:style>
  <w:style w:type="paragraph" w:styleId="af0">
    <w:name w:val="footer"/>
    <w:basedOn w:val="a"/>
    <w:link w:val="af1"/>
    <w:uiPriority w:val="99"/>
    <w:semiHidden/>
    <w:unhideWhenUsed/>
    <w:rsid w:val="002B03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semiHidden/>
    <w:rsid w:val="002B0394"/>
  </w:style>
  <w:style w:type="paragraph" w:styleId="af2">
    <w:name w:val="caption"/>
    <w:basedOn w:val="a"/>
    <w:next w:val="a"/>
    <w:uiPriority w:val="35"/>
    <w:unhideWhenUsed/>
    <w:qFormat/>
    <w:rsid w:val="005042C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1">
    <w:name w:val="s1"/>
    <w:rsid w:val="009662FC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8"/>
      <w:szCs w:val="28"/>
      <w:u w:val="none"/>
      <w:effect w:val="none"/>
    </w:rPr>
  </w:style>
  <w:style w:type="paragraph" w:customStyle="1" w:styleId="msonormalbullet2gif">
    <w:name w:val="msonormalbullet2.gif"/>
    <w:basedOn w:val="a"/>
    <w:rsid w:val="00FF264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3">
    <w:name w:val="Знак"/>
    <w:basedOn w:val="a"/>
    <w:autoRedefine/>
    <w:rsid w:val="00197D03"/>
    <w:pPr>
      <w:spacing w:after="160" w:line="240" w:lineRule="exact"/>
    </w:pPr>
    <w:rPr>
      <w:rFonts w:ascii="Times New Roman" w:eastAsia="SimSun" w:hAnsi="Times New Roman" w:cs="Times New Roman"/>
      <w:b/>
      <w:sz w:val="28"/>
      <w:szCs w:val="24"/>
      <w:lang w:val="en-US" w:eastAsia="en-US"/>
    </w:rPr>
  </w:style>
  <w:style w:type="table" w:styleId="af4">
    <w:name w:val="Table Grid"/>
    <w:basedOn w:val="a1"/>
    <w:rsid w:val="004775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5">
    <w:name w:val="FollowedHyperlink"/>
    <w:basedOn w:val="a0"/>
    <w:uiPriority w:val="99"/>
    <w:semiHidden/>
    <w:unhideWhenUsed/>
    <w:rsid w:val="0001210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96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oleObject" Target="embeddings/oleObject9.bin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oleObject" Target="embeddings/oleObject2.bin"/><Relationship Id="rId29" Type="http://schemas.openxmlformats.org/officeDocument/2006/relationships/image" Target="media/image9.emf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3.png"/><Relationship Id="rId40" Type="http://schemas.openxmlformats.org/officeDocument/2006/relationships/oleObject" Target="embeddings/oleObject12.bin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image" Target="media/image2.png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oleObject" Target="embeddings/oleObject7.bin"/><Relationship Id="rId35" Type="http://schemas.openxmlformats.org/officeDocument/2006/relationships/image" Target="media/image12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6FD675-ADFA-4E11-845F-057C0775C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1</Pages>
  <Words>2038</Words>
  <Characters>11623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36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мира Манарбековна Нурашева</dc:creator>
  <cp:lastModifiedBy>Пользователь</cp:lastModifiedBy>
  <cp:revision>43</cp:revision>
  <cp:lastPrinted>2014-05-16T10:45:00Z</cp:lastPrinted>
  <dcterms:created xsi:type="dcterms:W3CDTF">2014-05-15T11:04:00Z</dcterms:created>
  <dcterms:modified xsi:type="dcterms:W3CDTF">2014-08-14T05:09:00Z</dcterms:modified>
</cp:coreProperties>
</file>